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2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134"/>
        <w:gridCol w:w="4110"/>
        <w:gridCol w:w="1276"/>
        <w:gridCol w:w="1843"/>
      </w:tblGrid>
      <w:tr w:rsidR="00DD5FB0" w:rsidRPr="00222C56" w:rsidTr="003C0C5C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jc w:val="center"/>
              <w:rPr>
                <w:rFonts w:ascii="細明體" w:eastAsia="細明體" w:hAnsi="細明體"/>
              </w:rPr>
            </w:pPr>
            <w:bookmarkStart w:id="0" w:name="_GoBack"/>
            <w:bookmarkEnd w:id="0"/>
            <w:r w:rsidRPr="00222C56">
              <w:rPr>
                <w:rFonts w:ascii="細明體" w:eastAsia="細明體" w:hAnsi="細明體"/>
              </w:rPr>
              <w:t>Date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A2616B">
            <w:pPr>
              <w:pStyle w:val="Tabletext"/>
              <w:jc w:val="center"/>
              <w:rPr>
                <w:rFonts w:ascii="細明體" w:eastAsia="細明體" w:hAnsi="細明體"/>
              </w:rPr>
            </w:pPr>
            <w:r w:rsidRPr="00222C56">
              <w:rPr>
                <w:rFonts w:ascii="細明體" w:eastAsia="細明體" w:hAnsi="細明體"/>
              </w:rPr>
              <w:t>Version</w:t>
            </w:r>
          </w:p>
        </w:tc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jc w:val="center"/>
              <w:rPr>
                <w:rFonts w:ascii="細明體" w:eastAsia="細明體" w:hAnsi="細明體"/>
              </w:rPr>
            </w:pPr>
            <w:r w:rsidRPr="00222C56">
              <w:rPr>
                <w:rFonts w:ascii="細明體" w:eastAsia="細明體" w:hAnsi="細明體"/>
              </w:rPr>
              <w:t>Description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  <w:r w:rsidRPr="00222C56">
              <w:rPr>
                <w:rFonts w:ascii="細明體" w:eastAsia="細明體" w:hAnsi="細明體"/>
                <w:lang w:eastAsia="zh-TW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5FB0" w:rsidRPr="00222C56" w:rsidRDefault="00DD5FB0" w:rsidP="00DD0258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立案單號</w:t>
            </w:r>
          </w:p>
        </w:tc>
      </w:tr>
      <w:tr w:rsidR="00DD5FB0" w:rsidRPr="00222C56" w:rsidTr="003C0C5C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FB0" w:rsidRPr="00222C56" w:rsidRDefault="00DD5FB0" w:rsidP="004F4A14">
            <w:pPr>
              <w:pStyle w:val="Tabletext"/>
              <w:jc w:val="both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201</w:t>
            </w:r>
            <w:r w:rsidR="0070310B">
              <w:rPr>
                <w:rFonts w:ascii="細明體" w:eastAsia="細明體" w:hAnsi="細明體" w:hint="eastAsia"/>
                <w:lang w:eastAsia="zh-TW"/>
              </w:rPr>
              <w:t>3/01/16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FB0" w:rsidRPr="00222C56" w:rsidRDefault="00DD5FB0" w:rsidP="004F4A14">
            <w:pPr>
              <w:pStyle w:val="Tabletext"/>
              <w:jc w:val="both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1</w:t>
            </w:r>
          </w:p>
        </w:tc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FB0" w:rsidRPr="00222C56" w:rsidRDefault="00DD5FB0" w:rsidP="004F4A14">
            <w:pPr>
              <w:pStyle w:val="Tabletext"/>
              <w:jc w:val="both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Create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FB0" w:rsidRPr="00222C56" w:rsidRDefault="00DD5FB0" w:rsidP="004F4A14">
            <w:pPr>
              <w:pStyle w:val="Tabletext"/>
              <w:jc w:val="both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FB0" w:rsidRPr="00222C56" w:rsidRDefault="004F4A14" w:rsidP="004F4A14">
            <w:pPr>
              <w:pStyle w:val="Tabletext"/>
              <w:jc w:val="both"/>
              <w:rPr>
                <w:rFonts w:ascii="細明體" w:eastAsia="細明體" w:hAnsi="細明體" w:hint="eastAsia"/>
                <w:lang w:eastAsia="zh-TW"/>
              </w:rPr>
            </w:pPr>
            <w:r w:rsidRPr="004F4A14">
              <w:rPr>
                <w:rFonts w:ascii="細明體" w:eastAsia="細明體" w:hAnsi="細明體"/>
                <w:lang w:eastAsia="zh-TW"/>
              </w:rPr>
              <w:t>130220000078</w:t>
            </w:r>
          </w:p>
        </w:tc>
      </w:tr>
      <w:tr w:rsidR="00C60B64" w:rsidRPr="00A8316D" w:rsidTr="003C0C5C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B64" w:rsidRPr="00A8316D" w:rsidRDefault="00C60B64" w:rsidP="004F4A14">
            <w:pPr>
              <w:pStyle w:val="Tabletext"/>
              <w:jc w:val="both"/>
              <w:rPr>
                <w:rFonts w:ascii="細明體" w:eastAsia="細明體" w:hAnsi="細明體" w:hint="eastAsia"/>
                <w:color w:val="E36C0A"/>
                <w:lang w:eastAsia="zh-TW"/>
              </w:rPr>
            </w:pPr>
            <w:r w:rsidRPr="00A8316D">
              <w:rPr>
                <w:rFonts w:ascii="細明體" w:eastAsia="細明體" w:hAnsi="細明體" w:hint="eastAsia"/>
                <w:color w:val="E36C0A"/>
                <w:lang w:eastAsia="zh-TW"/>
              </w:rPr>
              <w:t>2013/05/0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B64" w:rsidRPr="00A8316D" w:rsidRDefault="00C60B64" w:rsidP="004F4A14">
            <w:pPr>
              <w:pStyle w:val="Tabletext"/>
              <w:jc w:val="both"/>
              <w:rPr>
                <w:rFonts w:ascii="細明體" w:eastAsia="細明體" w:hAnsi="細明體" w:hint="eastAsia"/>
                <w:color w:val="E36C0A"/>
                <w:lang w:eastAsia="zh-TW"/>
              </w:rPr>
            </w:pPr>
            <w:r w:rsidRPr="00A8316D">
              <w:rPr>
                <w:rFonts w:ascii="細明體" w:eastAsia="細明體" w:hAnsi="細明體" w:hint="eastAsia"/>
                <w:color w:val="E36C0A"/>
                <w:lang w:eastAsia="zh-TW"/>
              </w:rPr>
              <w:t>2</w:t>
            </w:r>
          </w:p>
        </w:tc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B64" w:rsidRPr="00A8316D" w:rsidRDefault="00C60B64" w:rsidP="004F4A14">
            <w:pPr>
              <w:pStyle w:val="Tabletext"/>
              <w:jc w:val="both"/>
              <w:rPr>
                <w:rFonts w:ascii="細明體" w:eastAsia="細明體" w:hAnsi="細明體" w:hint="eastAsia"/>
                <w:color w:val="E36C0A"/>
                <w:lang w:eastAsia="zh-TW"/>
              </w:rPr>
            </w:pPr>
            <w:r w:rsidRPr="00A8316D">
              <w:rPr>
                <w:rFonts w:ascii="細明體" w:eastAsia="細明體" w:hAnsi="細明體" w:hint="eastAsia"/>
                <w:color w:val="E36C0A"/>
                <w:lang w:eastAsia="zh-TW"/>
              </w:rPr>
              <w:t>修改發送NetSend對象規則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B64" w:rsidRPr="00A8316D" w:rsidRDefault="00C60B64" w:rsidP="004F4A14">
            <w:pPr>
              <w:pStyle w:val="Tabletext"/>
              <w:jc w:val="both"/>
              <w:rPr>
                <w:rFonts w:ascii="細明體" w:eastAsia="細明體" w:hAnsi="細明體" w:hint="eastAsia"/>
                <w:color w:val="E36C0A"/>
                <w:lang w:eastAsia="zh-TW"/>
              </w:rPr>
            </w:pPr>
            <w:r w:rsidRPr="00A8316D">
              <w:rPr>
                <w:rFonts w:ascii="細明體" w:eastAsia="細明體" w:hAnsi="細明體" w:hint="eastAsia"/>
                <w:color w:val="E36C0A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0B64" w:rsidRPr="00A8316D" w:rsidRDefault="001E6620" w:rsidP="004F4A14">
            <w:pPr>
              <w:pStyle w:val="Tabletext"/>
              <w:jc w:val="both"/>
              <w:rPr>
                <w:rFonts w:ascii="細明體" w:eastAsia="細明體" w:hAnsi="細明體"/>
                <w:color w:val="E36C0A"/>
                <w:lang w:eastAsia="zh-TW"/>
              </w:rPr>
            </w:pPr>
            <w:r w:rsidRPr="00A8316D">
              <w:rPr>
                <w:rFonts w:ascii="細明體" w:eastAsia="細明體" w:hAnsi="細明體"/>
                <w:color w:val="E36C0A"/>
              </w:rPr>
              <w:t>130423000296</w:t>
            </w:r>
          </w:p>
        </w:tc>
      </w:tr>
      <w:tr w:rsidR="00D068A1" w:rsidRPr="00F67C95" w:rsidTr="003C0C5C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68A1" w:rsidRPr="00EA4474" w:rsidRDefault="008B6BD3" w:rsidP="004F4A14">
            <w:pPr>
              <w:pStyle w:val="Tabletext"/>
              <w:jc w:val="both"/>
              <w:rPr>
                <w:rFonts w:ascii="細明體" w:eastAsia="細明體" w:hAnsi="細明體" w:hint="eastAsia"/>
                <w:color w:val="5F497A"/>
                <w:lang w:eastAsia="zh-TW"/>
              </w:rPr>
            </w:pPr>
            <w:r w:rsidRPr="00EA4474">
              <w:rPr>
                <w:rFonts w:ascii="細明體" w:eastAsia="細明體" w:hAnsi="細明體" w:hint="eastAsia"/>
                <w:color w:val="5F497A"/>
                <w:lang w:eastAsia="zh-TW"/>
              </w:rPr>
              <w:t>2013/08/07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68A1" w:rsidRPr="00EA4474" w:rsidRDefault="008B6BD3" w:rsidP="004F4A14">
            <w:pPr>
              <w:pStyle w:val="Tabletext"/>
              <w:jc w:val="both"/>
              <w:rPr>
                <w:rFonts w:ascii="細明體" w:eastAsia="細明體" w:hAnsi="細明體" w:hint="eastAsia"/>
                <w:color w:val="5F497A"/>
                <w:lang w:eastAsia="zh-TW"/>
              </w:rPr>
            </w:pPr>
            <w:r w:rsidRPr="00EA4474">
              <w:rPr>
                <w:rFonts w:ascii="細明體" w:eastAsia="細明體" w:hAnsi="細明體" w:hint="eastAsia"/>
                <w:color w:val="5F497A"/>
                <w:lang w:eastAsia="zh-TW"/>
              </w:rPr>
              <w:t>3</w:t>
            </w:r>
          </w:p>
        </w:tc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68A1" w:rsidRPr="00EA4474" w:rsidRDefault="00E80833" w:rsidP="004F4A14">
            <w:pPr>
              <w:pStyle w:val="Tabletext"/>
              <w:jc w:val="both"/>
              <w:rPr>
                <w:rFonts w:ascii="細明體" w:eastAsia="細明體" w:hAnsi="細明體" w:hint="eastAsia"/>
                <w:color w:val="5F497A"/>
                <w:lang w:eastAsia="zh-TW"/>
              </w:rPr>
            </w:pPr>
            <w:r w:rsidRPr="00EA4474">
              <w:rPr>
                <w:rFonts w:ascii="細明體" w:eastAsia="細明體" w:hAnsi="細明體" w:hint="eastAsia"/>
                <w:color w:val="5F497A"/>
                <w:lang w:eastAsia="zh-TW"/>
              </w:rPr>
              <w:t>增加拍照上傳機制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68A1" w:rsidRPr="00EA4474" w:rsidRDefault="00CF2D79" w:rsidP="004F4A14">
            <w:pPr>
              <w:pStyle w:val="Tabletext"/>
              <w:jc w:val="both"/>
              <w:rPr>
                <w:rFonts w:ascii="細明體" w:eastAsia="細明體" w:hAnsi="細明體" w:hint="eastAsia"/>
                <w:color w:val="5F497A"/>
                <w:lang w:eastAsia="zh-TW"/>
              </w:rPr>
            </w:pPr>
            <w:r w:rsidRPr="00EA4474">
              <w:rPr>
                <w:rFonts w:ascii="細明體" w:eastAsia="細明體" w:hAnsi="細明體" w:hint="eastAsia"/>
                <w:color w:val="5F497A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68A1" w:rsidRPr="00EA4474" w:rsidRDefault="00F67C95" w:rsidP="004F4A14">
            <w:pPr>
              <w:pStyle w:val="Tabletext"/>
              <w:jc w:val="both"/>
              <w:rPr>
                <w:rFonts w:ascii="細明體" w:eastAsia="細明體" w:hAnsi="細明體"/>
                <w:color w:val="5F497A"/>
                <w:lang w:eastAsia="zh-TW"/>
              </w:rPr>
            </w:pPr>
            <w:r w:rsidRPr="00F67C95">
              <w:rPr>
                <w:rFonts w:ascii="細明體" w:eastAsia="細明體" w:hAnsi="細明體"/>
                <w:color w:val="5F497A"/>
                <w:lang w:eastAsia="zh-TW"/>
              </w:rPr>
              <w:t>130813000123</w:t>
            </w:r>
          </w:p>
        </w:tc>
      </w:tr>
      <w:tr w:rsidR="00ED424C" w:rsidRPr="00F67C95" w:rsidTr="003C0C5C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424C" w:rsidRPr="00542315" w:rsidRDefault="00ED424C" w:rsidP="00ED424C">
            <w:pPr>
              <w:spacing w:line="240" w:lineRule="atLeast"/>
              <w:rPr>
                <w:rFonts w:cs="Courier New" w:hint="eastAsia"/>
                <w:i/>
                <w:color w:val="FF0000"/>
                <w:sz w:val="20"/>
                <w:szCs w:val="20"/>
              </w:rPr>
            </w:pPr>
            <w:r w:rsidRPr="00542315">
              <w:rPr>
                <w:rFonts w:cs="Courier New"/>
                <w:i/>
                <w:color w:val="FF0000"/>
                <w:sz w:val="20"/>
                <w:szCs w:val="20"/>
              </w:rPr>
              <w:t>201</w:t>
            </w:r>
            <w:r>
              <w:rPr>
                <w:rFonts w:cs="Courier New" w:hint="eastAsia"/>
                <w:i/>
                <w:color w:val="FF0000"/>
                <w:sz w:val="20"/>
                <w:szCs w:val="20"/>
              </w:rPr>
              <w:t>3/10/0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424C" w:rsidRPr="00542315" w:rsidRDefault="00ED424C" w:rsidP="00ED424C">
            <w:p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>
              <w:rPr>
                <w:rFonts w:cs="Courier New" w:hint="eastAsia"/>
                <w:color w:val="FF0000"/>
                <w:sz w:val="20"/>
                <w:szCs w:val="20"/>
              </w:rPr>
              <w:t>4</w:t>
            </w:r>
          </w:p>
        </w:tc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6323" w:rsidRDefault="00ED424C" w:rsidP="00ED424C">
            <w:p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 w:rsidRPr="00ED424C">
              <w:rPr>
                <w:rFonts w:cs="Courier New" w:hint="eastAsia"/>
                <w:color w:val="FF0000"/>
                <w:sz w:val="20"/>
                <w:szCs w:val="20"/>
              </w:rPr>
              <w:t>針對電話理賠案件</w:t>
            </w:r>
            <w:r w:rsidR="001A6323">
              <w:rPr>
                <w:rFonts w:cs="Courier New" w:hint="eastAsia"/>
                <w:color w:val="FF0000"/>
                <w:sz w:val="20"/>
                <w:szCs w:val="20"/>
              </w:rPr>
              <w:t>進行以下的調整</w:t>
            </w:r>
            <w:r w:rsidR="001A6323">
              <w:rPr>
                <w:rFonts w:cs="Courier New" w:hint="eastAsia"/>
                <w:color w:val="FF0000"/>
                <w:sz w:val="20"/>
                <w:szCs w:val="20"/>
              </w:rPr>
              <w:t>:</w:t>
            </w:r>
          </w:p>
          <w:p w:rsidR="001A6323" w:rsidRDefault="00ED424C" w:rsidP="001A6323">
            <w:pPr>
              <w:numPr>
                <w:ilvl w:val="0"/>
                <w:numId w:val="37"/>
              </w:num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 w:rsidRPr="00ED424C">
              <w:rPr>
                <w:rFonts w:cs="Courier New" w:hint="eastAsia"/>
                <w:color w:val="FF0000"/>
                <w:sz w:val="20"/>
                <w:szCs w:val="20"/>
              </w:rPr>
              <w:t>將拍照上傳功能</w:t>
            </w:r>
            <w:r w:rsidRPr="00ED424C">
              <w:rPr>
                <w:rFonts w:cs="Courier New" w:hint="eastAsia"/>
                <w:color w:val="FF0000"/>
                <w:sz w:val="20"/>
                <w:szCs w:val="20"/>
              </w:rPr>
              <w:t>disable</w:t>
            </w:r>
          </w:p>
          <w:p w:rsidR="00ED424C" w:rsidRDefault="001A6323" w:rsidP="001A6323">
            <w:pPr>
              <w:numPr>
                <w:ilvl w:val="0"/>
                <w:numId w:val="37"/>
              </w:num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 w:rsidRPr="001A6323">
              <w:rPr>
                <w:rFonts w:cs="Courier New" w:hint="eastAsia"/>
                <w:color w:val="FF0000"/>
                <w:sz w:val="20"/>
                <w:szCs w:val="20"/>
              </w:rPr>
              <w:t>只能派件給高雄服務中心</w:t>
            </w:r>
            <w:r w:rsidRPr="001A6323">
              <w:rPr>
                <w:rFonts w:cs="Courier New" w:hint="eastAsia"/>
                <w:color w:val="FF0000"/>
                <w:sz w:val="20"/>
                <w:szCs w:val="20"/>
              </w:rPr>
              <w:t>(</w:t>
            </w:r>
            <w:r w:rsidRPr="001A6323">
              <w:rPr>
                <w:rFonts w:cs="Courier New" w:hint="eastAsia"/>
                <w:color w:val="FF0000"/>
                <w:sz w:val="20"/>
                <w:szCs w:val="20"/>
              </w:rPr>
              <w:t>一</w:t>
            </w:r>
            <w:r w:rsidRPr="001A6323">
              <w:rPr>
                <w:rFonts w:cs="Courier New" w:hint="eastAsia"/>
                <w:color w:val="FF0000"/>
                <w:sz w:val="20"/>
                <w:szCs w:val="20"/>
              </w:rPr>
              <w:t>)</w:t>
            </w:r>
            <w:r w:rsidRPr="001A6323">
              <w:rPr>
                <w:rFonts w:cs="Courier New" w:hint="eastAsia"/>
                <w:color w:val="FF0000"/>
                <w:sz w:val="20"/>
                <w:szCs w:val="20"/>
              </w:rPr>
              <w:t>受理</w:t>
            </w:r>
          </w:p>
          <w:p w:rsidR="00943BCA" w:rsidRPr="00542315" w:rsidRDefault="00943BCA" w:rsidP="00943BCA">
            <w:pPr>
              <w:spacing w:line="240" w:lineRule="atLeast"/>
              <w:ind w:left="360"/>
              <w:rPr>
                <w:rFonts w:cs="Courier New" w:hint="eastAsia"/>
                <w:color w:val="FF0000"/>
                <w:sz w:val="20"/>
                <w:szCs w:val="20"/>
              </w:rPr>
            </w:pPr>
            <w:r>
              <w:rPr>
                <w:rFonts w:cs="Courier New" w:hint="eastAsia"/>
                <w:color w:val="FF0000"/>
                <w:sz w:val="20"/>
                <w:szCs w:val="20"/>
              </w:rPr>
              <w:t>補上</w:t>
            </w:r>
            <w:r>
              <w:rPr>
                <w:rFonts w:cs="Courier New"/>
                <w:color w:val="FF0000"/>
                <w:sz w:val="20"/>
                <w:szCs w:val="20"/>
              </w:rPr>
              <w:t>”</w:t>
            </w:r>
            <w:r>
              <w:rPr>
                <w:rFonts w:cs="Courier New" w:hint="eastAsia"/>
                <w:color w:val="FF0000"/>
                <w:sz w:val="20"/>
                <w:szCs w:val="20"/>
              </w:rPr>
              <w:t>不拍照上傳</w:t>
            </w:r>
            <w:r>
              <w:rPr>
                <w:rFonts w:cs="Courier New"/>
                <w:color w:val="FF0000"/>
                <w:sz w:val="20"/>
                <w:szCs w:val="20"/>
              </w:rPr>
              <w:t>”</w:t>
            </w:r>
            <w:r>
              <w:rPr>
                <w:rFonts w:cs="Courier New" w:hint="eastAsia"/>
                <w:color w:val="FF0000"/>
                <w:sz w:val="20"/>
                <w:szCs w:val="20"/>
              </w:rPr>
              <w:t>的簽名檢核邏輯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424C" w:rsidRPr="00542315" w:rsidRDefault="00ED424C" w:rsidP="00ED424C">
            <w:p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 w:rsidRPr="00542315">
              <w:rPr>
                <w:rFonts w:cs="Courier New" w:hint="eastAsia"/>
                <w:color w:val="FF0000"/>
                <w:sz w:val="20"/>
                <w:szCs w:val="20"/>
              </w:rPr>
              <w:t>陳鐵元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424C" w:rsidRPr="00542315" w:rsidRDefault="00ED424C" w:rsidP="00B23C2A">
            <w:pPr>
              <w:spacing w:line="240" w:lineRule="atLeast"/>
              <w:rPr>
                <w:rFonts w:cs="Courier New" w:hint="eastAsia"/>
                <w:color w:val="FF0000"/>
                <w:sz w:val="20"/>
                <w:szCs w:val="20"/>
              </w:rPr>
            </w:pPr>
            <w:r w:rsidRPr="00542315">
              <w:rPr>
                <w:color w:val="FF0000"/>
              </w:rPr>
              <w:t>131001000189</w:t>
            </w:r>
          </w:p>
        </w:tc>
      </w:tr>
      <w:tr w:rsidR="00BA22B0" w:rsidRPr="00252E9B" w:rsidTr="003C0C5C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2B0" w:rsidRPr="00944602" w:rsidRDefault="00BA22B0" w:rsidP="00944602">
            <w:pPr>
              <w:pStyle w:val="Tabletext"/>
              <w:rPr>
                <w:rFonts w:ascii="細明體" w:eastAsia="細明體" w:hAnsi="細明體"/>
                <w:color w:val="31849B"/>
                <w:lang w:eastAsia="zh-TW"/>
              </w:rPr>
            </w:pPr>
            <w:r w:rsidRPr="00944602">
              <w:rPr>
                <w:rFonts w:ascii="細明體" w:eastAsia="細明體" w:hAnsi="細明體" w:hint="eastAsia"/>
                <w:color w:val="31849B"/>
                <w:lang w:eastAsia="zh-TW"/>
              </w:rPr>
              <w:t>2013/12/09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2B0" w:rsidRPr="00944602" w:rsidRDefault="00BA22B0" w:rsidP="00944602">
            <w:pPr>
              <w:pStyle w:val="Tabletext"/>
              <w:jc w:val="center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944602">
              <w:rPr>
                <w:rFonts w:ascii="細明體" w:eastAsia="細明體" w:hAnsi="細明體" w:hint="eastAsia"/>
                <w:color w:val="31849B"/>
                <w:lang w:eastAsia="zh-TW"/>
              </w:rPr>
              <w:t>7</w:t>
            </w:r>
          </w:p>
        </w:tc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2B0" w:rsidRPr="00944602" w:rsidRDefault="00BA22B0" w:rsidP="00944602">
            <w:pPr>
              <w:pStyle w:val="Tabletext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944602">
              <w:rPr>
                <w:rFonts w:ascii="細明體" w:eastAsia="細明體" w:hAnsi="細明體" w:hint="eastAsia"/>
                <w:color w:val="31849B"/>
                <w:lang w:eastAsia="zh-TW"/>
              </w:rPr>
              <w:t>DB增加事故原因代碼及受理時間欄位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2B0" w:rsidRPr="00944602" w:rsidRDefault="00BA22B0" w:rsidP="00944602">
            <w:pPr>
              <w:pStyle w:val="Tabletext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944602">
              <w:rPr>
                <w:rFonts w:ascii="細明體" w:eastAsia="細明體" w:hAnsi="細明體" w:hint="eastAsia"/>
                <w:color w:val="31849B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22B0" w:rsidRPr="00944602" w:rsidRDefault="00BA22B0" w:rsidP="00944602">
            <w:pPr>
              <w:pStyle w:val="Tabletext"/>
              <w:rPr>
                <w:rFonts w:ascii="細明體" w:eastAsia="細明體" w:hAnsi="細明體"/>
                <w:color w:val="31849B"/>
                <w:lang w:eastAsia="zh-TW"/>
              </w:rPr>
            </w:pPr>
            <w:r w:rsidRPr="00944602">
              <w:rPr>
                <w:rFonts w:ascii="細明體" w:eastAsia="細明體" w:hAnsi="細明體"/>
                <w:color w:val="31849B"/>
                <w:lang w:eastAsia="zh-TW"/>
              </w:rPr>
              <w:t>131209000052</w:t>
            </w:r>
          </w:p>
        </w:tc>
      </w:tr>
      <w:tr w:rsidR="003C0C5C" w:rsidRPr="00252E9B" w:rsidTr="003C0C5C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0C5C" w:rsidRPr="002C1F48" w:rsidRDefault="003C0C5C" w:rsidP="00E864DD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2013/12/17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0C5C" w:rsidRPr="002C1F48" w:rsidRDefault="003C0C5C" w:rsidP="00B64D3C">
            <w:pPr>
              <w:jc w:val="center"/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８</w:t>
            </w:r>
          </w:p>
        </w:tc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0C5C" w:rsidRPr="002C1F48" w:rsidRDefault="00B01A15" w:rsidP="00E864DD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修改NetSend發送訊息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0C5C" w:rsidRPr="002C1F48" w:rsidRDefault="003C0C5C" w:rsidP="00E864DD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C0C5C" w:rsidRPr="002C1F48" w:rsidRDefault="003C0C5C" w:rsidP="00E864DD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/>
                <w:color w:val="76923C"/>
                <w:sz w:val="20"/>
                <w:szCs w:val="20"/>
              </w:rPr>
              <w:t>131217000306</w:t>
            </w:r>
          </w:p>
        </w:tc>
      </w:tr>
      <w:tr w:rsidR="00107A98" w:rsidRPr="00AF155B" w:rsidTr="003C0C5C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7A98" w:rsidRPr="00BC36BC" w:rsidRDefault="00107A98" w:rsidP="00E864DD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BC36BC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2014/05/07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7A98" w:rsidRPr="00BC36BC" w:rsidRDefault="00107A98" w:rsidP="00107A98">
            <w:pPr>
              <w:jc w:val="center"/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BC36BC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9</w:t>
            </w:r>
          </w:p>
        </w:tc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7A98" w:rsidRPr="00BC36BC" w:rsidRDefault="00107A98" w:rsidP="00E864DD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BC36BC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增加理賠拍照文件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7A98" w:rsidRPr="00BC36BC" w:rsidRDefault="00107A98" w:rsidP="00E864DD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BC36BC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07A98" w:rsidRPr="00BC36BC" w:rsidRDefault="00AF155B" w:rsidP="00E864DD">
            <w:pPr>
              <w:rPr>
                <w:rFonts w:ascii="細明體" w:eastAsia="細明體" w:hAnsi="細明體"/>
                <w:color w:val="365F91"/>
                <w:sz w:val="20"/>
                <w:szCs w:val="20"/>
              </w:rPr>
            </w:pPr>
            <w:r w:rsidRPr="00AF155B">
              <w:rPr>
                <w:rFonts w:ascii="細明體" w:eastAsia="細明體" w:hAnsi="細明體"/>
                <w:color w:val="365F91"/>
                <w:sz w:val="20"/>
                <w:szCs w:val="20"/>
              </w:rPr>
              <w:t>140512000037</w:t>
            </w:r>
          </w:p>
        </w:tc>
      </w:tr>
      <w:tr w:rsidR="00E973AD" w:rsidRPr="00AF155B" w:rsidTr="00DB5139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3AD" w:rsidRPr="003118D0" w:rsidRDefault="000768E8" w:rsidP="00E973AD">
            <w:pPr>
              <w:rPr>
                <w:rFonts w:ascii="細明體" w:eastAsia="細明體" w:hAnsi="細明體" w:hint="eastAsia"/>
                <w:color w:val="002060"/>
                <w:sz w:val="20"/>
                <w:szCs w:val="20"/>
              </w:rPr>
            </w:pPr>
            <w:r w:rsidRPr="003118D0">
              <w:rPr>
                <w:rFonts w:ascii="細明體" w:eastAsia="細明體" w:hAnsi="細明體" w:hint="eastAsia"/>
                <w:color w:val="002060"/>
                <w:sz w:val="20"/>
                <w:szCs w:val="20"/>
              </w:rPr>
              <w:t>2015/09/0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3AD" w:rsidRPr="003118D0" w:rsidRDefault="000768E8" w:rsidP="00E973AD">
            <w:pPr>
              <w:jc w:val="center"/>
              <w:rPr>
                <w:rFonts w:ascii="細明體" w:eastAsia="細明體" w:hAnsi="細明體" w:hint="eastAsia"/>
                <w:color w:val="002060"/>
                <w:sz w:val="20"/>
                <w:szCs w:val="20"/>
              </w:rPr>
            </w:pPr>
            <w:r w:rsidRPr="003118D0">
              <w:rPr>
                <w:rFonts w:ascii="細明體" w:eastAsia="細明體" w:hAnsi="細明體" w:hint="eastAsia"/>
                <w:color w:val="002060"/>
                <w:sz w:val="20"/>
                <w:szCs w:val="20"/>
              </w:rPr>
              <w:t>10</w:t>
            </w:r>
          </w:p>
        </w:tc>
        <w:tc>
          <w:tcPr>
            <w:tcW w:w="41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3AD" w:rsidRPr="003118D0" w:rsidRDefault="003B6641" w:rsidP="003B6641">
            <w:pPr>
              <w:numPr>
                <w:ilvl w:val="0"/>
                <w:numId w:val="43"/>
              </w:numPr>
              <w:rPr>
                <w:rFonts w:ascii="細明體" w:eastAsia="細明體" w:hAnsi="細明體"/>
                <w:color w:val="002060"/>
                <w:sz w:val="20"/>
                <w:szCs w:val="20"/>
              </w:rPr>
            </w:pPr>
            <w:r w:rsidRPr="003118D0">
              <w:rPr>
                <w:rFonts w:ascii="細明體" w:eastAsia="細明體" w:hAnsi="細明體" w:hint="eastAsia"/>
                <w:color w:val="002060"/>
                <w:sz w:val="20"/>
                <w:szCs w:val="20"/>
              </w:rPr>
              <w:t>案件送出後，重新套印申請書資料</w:t>
            </w:r>
          </w:p>
          <w:p w:rsidR="003B6641" w:rsidRPr="003118D0" w:rsidRDefault="008073E4" w:rsidP="003B6641">
            <w:pPr>
              <w:numPr>
                <w:ilvl w:val="0"/>
                <w:numId w:val="43"/>
              </w:numPr>
              <w:rPr>
                <w:rFonts w:ascii="細明體" w:eastAsia="細明體" w:hAnsi="細明體" w:hint="eastAsia"/>
                <w:color w:val="002060"/>
                <w:sz w:val="20"/>
                <w:szCs w:val="20"/>
              </w:rPr>
            </w:pPr>
            <w:r w:rsidRPr="003118D0">
              <w:rPr>
                <w:rFonts w:ascii="細明體" w:eastAsia="細明體" w:hAnsi="細明體" w:hint="eastAsia"/>
                <w:color w:val="002060"/>
                <w:sz w:val="20"/>
                <w:szCs w:val="20"/>
              </w:rPr>
              <w:t>修正拍照後menu tree不會打勾之bug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3AD" w:rsidRPr="003118D0" w:rsidRDefault="00E973AD" w:rsidP="00E973AD">
            <w:pPr>
              <w:rPr>
                <w:rFonts w:ascii="細明體" w:eastAsia="細明體" w:hAnsi="細明體" w:hint="eastAsia"/>
                <w:color w:val="002060"/>
                <w:sz w:val="20"/>
                <w:szCs w:val="20"/>
              </w:rPr>
            </w:pPr>
            <w:r w:rsidRPr="003118D0">
              <w:rPr>
                <w:rFonts w:ascii="細明體" w:eastAsia="細明體" w:hAnsi="細明體" w:hint="eastAsia"/>
                <w:color w:val="002060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73AD" w:rsidRPr="003118D0" w:rsidRDefault="00E973AD" w:rsidP="00E973AD">
            <w:pPr>
              <w:spacing w:line="240" w:lineRule="atLeast"/>
              <w:rPr>
                <w:rFonts w:ascii="細明體" w:eastAsia="細明體" w:hAnsi="細明體"/>
                <w:color w:val="002060"/>
                <w:sz w:val="20"/>
                <w:szCs w:val="20"/>
              </w:rPr>
            </w:pPr>
            <w:r w:rsidRPr="003118D0">
              <w:rPr>
                <w:rFonts w:ascii="細明體" w:eastAsia="細明體" w:hAnsi="細明體"/>
                <w:color w:val="002060"/>
                <w:sz w:val="20"/>
                <w:szCs w:val="20"/>
              </w:rPr>
              <w:t>150421000393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1271D7" w:rsidP="0016742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MI</w:t>
            </w:r>
            <w:r w:rsidR="00167420">
              <w:rPr>
                <w:rFonts w:ascii="細明體" w:eastAsia="細明體" w:hAnsi="細明體" w:hint="eastAsia"/>
                <w:sz w:val="20"/>
                <w:szCs w:val="20"/>
              </w:rPr>
              <w:t>理賠申請_</w:t>
            </w:r>
            <w:r w:rsidR="00AD5F54">
              <w:rPr>
                <w:rFonts w:ascii="細明體" w:eastAsia="細明體" w:hAnsi="細明體" w:hint="eastAsia"/>
                <w:sz w:val="20"/>
                <w:szCs w:val="20"/>
              </w:rPr>
              <w:t>拍照張數設定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115198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A4_0107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8E31F0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拍照張數設定-診斷書、住院收據、門診收據</w:t>
            </w:r>
          </w:p>
        </w:tc>
      </w:tr>
      <w:tr w:rsidR="00167420" w:rsidRPr="00222C56" w:rsidTr="00691962">
        <w:tc>
          <w:tcPr>
            <w:tcW w:w="2340" w:type="dxa"/>
          </w:tcPr>
          <w:p w:rsidR="00167420" w:rsidRPr="00E01490" w:rsidRDefault="00167420" w:rsidP="00BA6E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167420" w:rsidRPr="00E01490" w:rsidRDefault="00167420" w:rsidP="00BA6E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167420" w:rsidRPr="00222C56" w:rsidTr="00691962">
        <w:tc>
          <w:tcPr>
            <w:tcW w:w="2340" w:type="dxa"/>
          </w:tcPr>
          <w:p w:rsidR="00167420" w:rsidRPr="00E01490" w:rsidRDefault="00167420" w:rsidP="00BA6E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167420" w:rsidRPr="00E01490" w:rsidRDefault="00167420" w:rsidP="00BA6E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167420" w:rsidRPr="00222C56" w:rsidTr="00691962">
        <w:tc>
          <w:tcPr>
            <w:tcW w:w="2340" w:type="dxa"/>
          </w:tcPr>
          <w:p w:rsidR="00167420" w:rsidRPr="00222C56" w:rsidRDefault="00167420" w:rsidP="00BA6E65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167420" w:rsidRPr="00872AEB" w:rsidRDefault="00167420" w:rsidP="00BA6E65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35250A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Default="001013FC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60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5350" r:id="rId9"/>
        </w:object>
      </w:r>
    </w:p>
    <w:p w:rsidR="00812CE1" w:rsidRPr="00222C56" w:rsidRDefault="00812CE1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118"/>
        <w:gridCol w:w="2268"/>
        <w:gridCol w:w="921"/>
        <w:gridCol w:w="922"/>
        <w:gridCol w:w="921"/>
        <w:gridCol w:w="922"/>
      </w:tblGrid>
      <w:tr w:rsidR="003F7F6C" w:rsidRPr="00E01490" w:rsidTr="00295320">
        <w:tc>
          <w:tcPr>
            <w:tcW w:w="851" w:type="dxa"/>
          </w:tcPr>
          <w:p w:rsidR="003F7F6C" w:rsidRPr="00C829C1" w:rsidRDefault="003F7F6C" w:rsidP="00B10AF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118" w:type="dxa"/>
          </w:tcPr>
          <w:p w:rsidR="003F7F6C" w:rsidRPr="00C829C1" w:rsidRDefault="003F7F6C" w:rsidP="00B10AF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3F7F6C" w:rsidRPr="00C829C1" w:rsidRDefault="003F7F6C" w:rsidP="00B10AF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21" w:type="dxa"/>
          </w:tcPr>
          <w:p w:rsidR="003F7F6C" w:rsidRPr="00E60524" w:rsidRDefault="003F7F6C" w:rsidP="00B10AF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22" w:type="dxa"/>
          </w:tcPr>
          <w:p w:rsidR="003F7F6C" w:rsidRPr="00E60524" w:rsidRDefault="003F7F6C" w:rsidP="00B10AF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21" w:type="dxa"/>
          </w:tcPr>
          <w:p w:rsidR="003F7F6C" w:rsidRPr="00E60524" w:rsidRDefault="003F7F6C" w:rsidP="00B10AF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22" w:type="dxa"/>
          </w:tcPr>
          <w:p w:rsidR="003F7F6C" w:rsidRPr="00E60524" w:rsidRDefault="003F7F6C" w:rsidP="00B10AF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295320" w:rsidRPr="00E01490" w:rsidTr="00295320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295320" w:rsidRPr="00E01490" w:rsidRDefault="00295320" w:rsidP="003F7F6C">
            <w:pPr>
              <w:widowControl/>
              <w:numPr>
                <w:ilvl w:val="0"/>
                <w:numId w:val="35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118" w:type="dxa"/>
          </w:tcPr>
          <w:p w:rsidR="00295320" w:rsidRPr="00222C56" w:rsidRDefault="00295320" w:rsidP="00B10AF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理賠臨櫃受理申請書檔</w:t>
            </w:r>
          </w:p>
        </w:tc>
        <w:tc>
          <w:tcPr>
            <w:tcW w:w="2268" w:type="dxa"/>
          </w:tcPr>
          <w:p w:rsidR="00295320" w:rsidRPr="00222C56" w:rsidRDefault="00295320" w:rsidP="00B10AF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</w:rPr>
              <w:t>DTAAA210</w:t>
            </w:r>
          </w:p>
        </w:tc>
        <w:tc>
          <w:tcPr>
            <w:tcW w:w="921" w:type="dxa"/>
          </w:tcPr>
          <w:p w:rsidR="00295320" w:rsidRPr="00E60524" w:rsidRDefault="00295320" w:rsidP="00B10AF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22" w:type="dxa"/>
          </w:tcPr>
          <w:p w:rsidR="00295320" w:rsidRPr="00E60524" w:rsidRDefault="00295320" w:rsidP="00B10AF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21" w:type="dxa"/>
          </w:tcPr>
          <w:p w:rsidR="00295320" w:rsidRPr="00E60524" w:rsidRDefault="00295320" w:rsidP="00B10AF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22" w:type="dxa"/>
          </w:tcPr>
          <w:p w:rsidR="00295320" w:rsidRPr="00E60524" w:rsidRDefault="00295320" w:rsidP="00B10AF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4157C9" w:rsidRPr="00E01490" w:rsidTr="00295320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157C9" w:rsidRPr="00E01490" w:rsidRDefault="004157C9" w:rsidP="003F7F6C">
            <w:pPr>
              <w:widowControl/>
              <w:numPr>
                <w:ilvl w:val="0"/>
                <w:numId w:val="35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118" w:type="dxa"/>
          </w:tcPr>
          <w:p w:rsidR="004157C9" w:rsidRPr="004B1A3C" w:rsidRDefault="00921EBA" w:rsidP="00B10AFA">
            <w:pPr>
              <w:rPr>
                <w:rFonts w:ascii="細明體" w:eastAsia="細明體" w:hAnsi="細明體" w:hint="eastAsia"/>
                <w:sz w:val="20"/>
              </w:rPr>
            </w:pPr>
            <w:r w:rsidRPr="004B1A3C">
              <w:rPr>
                <w:rFonts w:ascii="細明體" w:eastAsia="細明體" w:hAnsi="細明體" w:hint="eastAsia"/>
                <w:sz w:val="20"/>
              </w:rPr>
              <w:t>行動櫃台理賠申請拍照文件檔</w:t>
            </w:r>
          </w:p>
        </w:tc>
        <w:tc>
          <w:tcPr>
            <w:tcW w:w="2268" w:type="dxa"/>
          </w:tcPr>
          <w:p w:rsidR="004157C9" w:rsidRPr="00222C56" w:rsidRDefault="004157C9" w:rsidP="00B10A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04</w:t>
            </w:r>
          </w:p>
        </w:tc>
        <w:tc>
          <w:tcPr>
            <w:tcW w:w="921" w:type="dxa"/>
          </w:tcPr>
          <w:p w:rsidR="004157C9" w:rsidRPr="00E60524" w:rsidRDefault="004157C9" w:rsidP="00877F0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22" w:type="dxa"/>
          </w:tcPr>
          <w:p w:rsidR="004157C9" w:rsidRPr="00E60524" w:rsidRDefault="004157C9" w:rsidP="00877F0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21" w:type="dxa"/>
          </w:tcPr>
          <w:p w:rsidR="004157C9" w:rsidRPr="00E60524" w:rsidRDefault="004157C9" w:rsidP="00877F0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22" w:type="dxa"/>
          </w:tcPr>
          <w:p w:rsidR="004157C9" w:rsidRPr="00E60524" w:rsidRDefault="004157C9" w:rsidP="00877F0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9D2AE6" w:rsidRPr="00222C56" w:rsidTr="006D5962">
        <w:tc>
          <w:tcPr>
            <w:tcW w:w="720" w:type="dxa"/>
          </w:tcPr>
          <w:p w:rsidR="009D2AE6" w:rsidRPr="00222C56" w:rsidRDefault="009D2AE6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9D2AE6" w:rsidRPr="00222C56" w:rsidRDefault="001A7F12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F5276">
              <w:rPr>
                <w:rFonts w:ascii="細明體" w:eastAsia="細明體" w:hAnsi="細明體" w:hint="eastAsia"/>
                <w:sz w:val="20"/>
                <w:szCs w:val="20"/>
              </w:rPr>
              <w:t>Net Send即時訊息</w:t>
            </w:r>
          </w:p>
        </w:tc>
        <w:tc>
          <w:tcPr>
            <w:tcW w:w="4678" w:type="dxa"/>
          </w:tcPr>
          <w:p w:rsidR="009D2AE6" w:rsidRPr="00222C56" w:rsidRDefault="00211176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F5276">
              <w:rPr>
                <w:rFonts w:ascii="細明體" w:eastAsia="細明體" w:hAnsi="細明體" w:hint="eastAsia"/>
                <w:sz w:val="20"/>
                <w:szCs w:val="20"/>
              </w:rPr>
              <w:t>ZZ_M3Z001</w:t>
            </w:r>
          </w:p>
        </w:tc>
      </w:tr>
      <w:tr w:rsidR="002D1C03" w:rsidRPr="00222C56" w:rsidTr="006D5962">
        <w:tc>
          <w:tcPr>
            <w:tcW w:w="720" w:type="dxa"/>
          </w:tcPr>
          <w:p w:rsidR="002D1C03" w:rsidRPr="00222C56" w:rsidRDefault="002D1C03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2D1C03" w:rsidRPr="00EF5276" w:rsidRDefault="00545BF8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D2E0A">
              <w:rPr>
                <w:rFonts w:ascii="細明體" w:eastAsia="細明體" w:hAnsi="細明體"/>
                <w:sz w:val="20"/>
                <w:szCs w:val="20"/>
              </w:rPr>
              <w:t>行動保險拍照影像維護</w:t>
            </w:r>
          </w:p>
        </w:tc>
        <w:tc>
          <w:tcPr>
            <w:tcW w:w="4678" w:type="dxa"/>
          </w:tcPr>
          <w:p w:rsidR="002D1C03" w:rsidRPr="00EF5276" w:rsidRDefault="002D1C03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F5276">
              <w:rPr>
                <w:rFonts w:ascii="細明體" w:eastAsia="細明體" w:hAnsi="細明體" w:hint="eastAsia"/>
                <w:sz w:val="20"/>
                <w:szCs w:val="20"/>
              </w:rPr>
              <w:t>AA_A4Z005</w:t>
            </w:r>
          </w:p>
        </w:tc>
      </w:tr>
      <w:tr w:rsidR="00A73036" w:rsidRPr="00222C56" w:rsidTr="006D5962">
        <w:tc>
          <w:tcPr>
            <w:tcW w:w="720" w:type="dxa"/>
          </w:tcPr>
          <w:p w:rsidR="00A73036" w:rsidRPr="00222C56" w:rsidRDefault="00A73036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A73036" w:rsidRPr="00D37E3B" w:rsidRDefault="00A73036" w:rsidP="003E51B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27080">
              <w:rPr>
                <w:rFonts w:ascii="細明體" w:eastAsia="細明體" w:hAnsi="細明體" w:hint="eastAsia"/>
                <w:sz w:val="20"/>
                <w:szCs w:val="20"/>
              </w:rPr>
              <w:t>行動櫃台理賠申請拍照文件檔</w:t>
            </w:r>
            <w:r w:rsidRPr="007D2E0A">
              <w:rPr>
                <w:rFonts w:ascii="細明體" w:eastAsia="細明體" w:hAnsi="細明體"/>
                <w:sz w:val="20"/>
                <w:szCs w:val="20"/>
              </w:rPr>
              <w:t>維護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模組</w:t>
            </w:r>
          </w:p>
        </w:tc>
        <w:tc>
          <w:tcPr>
            <w:tcW w:w="4678" w:type="dxa"/>
          </w:tcPr>
          <w:p w:rsidR="00A73036" w:rsidRPr="00EF5276" w:rsidRDefault="00A73036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1450">
              <w:rPr>
                <w:rFonts w:ascii="細明體" w:eastAsia="細明體" w:hAnsi="細明體" w:hint="eastAsia"/>
                <w:sz w:val="20"/>
                <w:szCs w:val="20"/>
              </w:rPr>
              <w:t>AA_A4Z006</w:t>
            </w:r>
          </w:p>
        </w:tc>
      </w:tr>
    </w:tbl>
    <w:p w:rsidR="00EE3AFD" w:rsidRPr="00061450" w:rsidRDefault="00EE3AFD" w:rsidP="00EE3AFD">
      <w:pPr>
        <w:pStyle w:val="Tabletext"/>
        <w:keepLines w:val="0"/>
        <w:spacing w:after="0" w:line="240" w:lineRule="auto"/>
        <w:rPr>
          <w:rFonts w:ascii="細明體" w:eastAsia="細明體" w:hAnsi="細明體"/>
          <w:kern w:val="2"/>
          <w:lang w:eastAsia="zh-TW"/>
        </w:rPr>
      </w:pPr>
    </w:p>
    <w:p w:rsidR="004353EF" w:rsidRPr="00953604" w:rsidRDefault="00EE3AFD" w:rsidP="00717484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953604">
        <w:rPr>
          <w:rFonts w:ascii="細明體" w:eastAsia="細明體" w:hAnsi="細明體" w:hint="eastAsia"/>
          <w:lang w:eastAsia="zh-TW"/>
        </w:rPr>
        <w:lastRenderedPageBreak/>
        <w:t>畫面：</w:t>
      </w:r>
    </w:p>
    <w:p w:rsidR="00953604" w:rsidRDefault="00A1133E" w:rsidP="006D17CD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</w:rPr>
        <w:pict>
          <v:shape id="_x0000_i1026" type="#_x0000_t75" style="width:418.5pt;height:389.25pt">
            <v:imagedata r:id="rId10" o:title=""/>
          </v:shape>
        </w:pict>
      </w:r>
    </w:p>
    <w:p w:rsidR="004E6E0D" w:rsidRDefault="004E6E0D" w:rsidP="006D17CD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bookmarkStart w:id="1" w:name="文件代號對應中文"/>
      <w:r>
        <w:rPr>
          <w:rFonts w:ascii="細明體" w:eastAsia="細明體" w:hAnsi="細明體" w:hint="eastAsia"/>
          <w:lang w:eastAsia="zh-TW"/>
        </w:rPr>
        <w:t>文件代號對應中文</w:t>
      </w:r>
      <w:bookmarkEnd w:id="1"/>
    </w:p>
    <w:tbl>
      <w:tblPr>
        <w:tblW w:w="50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8"/>
        <w:gridCol w:w="2813"/>
      </w:tblGrid>
      <w:tr w:rsidR="004E6E0D" w:rsidRPr="000D6D19" w:rsidTr="009D6716">
        <w:tc>
          <w:tcPr>
            <w:tcW w:w="2268" w:type="dxa"/>
            <w:shd w:val="clear" w:color="auto" w:fill="C0C0C0"/>
          </w:tcPr>
          <w:p w:rsidR="004E6E0D" w:rsidRPr="000D6D19" w:rsidRDefault="00FB5432" w:rsidP="00A2766D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kern w:val="2"/>
                <w:lang w:eastAsia="zh-TW"/>
              </w:rPr>
              <w:t>文件代號</w:t>
            </w:r>
          </w:p>
        </w:tc>
        <w:tc>
          <w:tcPr>
            <w:tcW w:w="2813" w:type="dxa"/>
            <w:shd w:val="clear" w:color="auto" w:fill="C0C0C0"/>
          </w:tcPr>
          <w:p w:rsidR="004E6E0D" w:rsidRPr="000D6D19" w:rsidRDefault="00FB5432" w:rsidP="00A2766D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kern w:val="2"/>
                <w:lang w:eastAsia="zh-TW"/>
              </w:rPr>
              <w:t>文件中文名稱</w:t>
            </w:r>
          </w:p>
        </w:tc>
      </w:tr>
      <w:tr w:rsidR="00ED113D" w:rsidRPr="000D6D19" w:rsidTr="00A2766D">
        <w:tc>
          <w:tcPr>
            <w:tcW w:w="2268" w:type="dxa"/>
            <w:shd w:val="clear" w:color="auto" w:fill="FFFF99"/>
            <w:vAlign w:val="center"/>
          </w:tcPr>
          <w:p w:rsidR="00ED113D" w:rsidRDefault="00ED113D">
            <w:pPr>
              <w:spacing w:line="263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300008</w:t>
            </w:r>
          </w:p>
        </w:tc>
        <w:tc>
          <w:tcPr>
            <w:tcW w:w="2813" w:type="dxa"/>
            <w:vAlign w:val="center"/>
          </w:tcPr>
          <w:p w:rsidR="00ED113D" w:rsidRDefault="00ED113D">
            <w:pPr>
              <w:spacing w:line="263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診斷書</w:t>
            </w:r>
          </w:p>
        </w:tc>
      </w:tr>
      <w:tr w:rsidR="00ED113D" w:rsidRPr="000D6D19" w:rsidTr="00A2766D">
        <w:tc>
          <w:tcPr>
            <w:tcW w:w="2268" w:type="dxa"/>
            <w:shd w:val="clear" w:color="auto" w:fill="FFFF99"/>
            <w:vAlign w:val="center"/>
          </w:tcPr>
          <w:p w:rsidR="00ED113D" w:rsidRDefault="00ED113D">
            <w:pPr>
              <w:spacing w:line="263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300066</w:t>
            </w:r>
          </w:p>
        </w:tc>
        <w:tc>
          <w:tcPr>
            <w:tcW w:w="2813" w:type="dxa"/>
            <w:vAlign w:val="center"/>
          </w:tcPr>
          <w:p w:rsidR="00ED113D" w:rsidRDefault="00ED113D" w:rsidP="007D4792">
            <w:pPr>
              <w:spacing w:line="263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門診收據正本</w:t>
            </w:r>
          </w:p>
        </w:tc>
      </w:tr>
      <w:tr w:rsidR="00ED113D" w:rsidRPr="000D6D19" w:rsidTr="00A2766D">
        <w:tc>
          <w:tcPr>
            <w:tcW w:w="2268" w:type="dxa"/>
            <w:shd w:val="clear" w:color="auto" w:fill="FFFF99"/>
            <w:vAlign w:val="center"/>
          </w:tcPr>
          <w:p w:rsidR="00ED113D" w:rsidRDefault="00ED113D">
            <w:pPr>
              <w:spacing w:line="263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300067</w:t>
            </w:r>
          </w:p>
        </w:tc>
        <w:tc>
          <w:tcPr>
            <w:tcW w:w="2813" w:type="dxa"/>
            <w:vAlign w:val="center"/>
          </w:tcPr>
          <w:p w:rsidR="00ED113D" w:rsidRDefault="00ED113D">
            <w:pPr>
              <w:spacing w:line="263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門診收據副本</w:t>
            </w:r>
          </w:p>
        </w:tc>
      </w:tr>
      <w:tr w:rsidR="00ED113D" w:rsidRPr="000D6D19" w:rsidTr="00A2766D">
        <w:tc>
          <w:tcPr>
            <w:tcW w:w="2268" w:type="dxa"/>
            <w:shd w:val="clear" w:color="auto" w:fill="FFFF99"/>
            <w:vAlign w:val="center"/>
          </w:tcPr>
          <w:p w:rsidR="00ED113D" w:rsidRDefault="00ED113D">
            <w:pPr>
              <w:spacing w:line="263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300014</w:t>
            </w:r>
          </w:p>
        </w:tc>
        <w:tc>
          <w:tcPr>
            <w:tcW w:w="2813" w:type="dxa"/>
            <w:vAlign w:val="center"/>
          </w:tcPr>
          <w:p w:rsidR="00ED113D" w:rsidRDefault="00ED113D" w:rsidP="007D4792">
            <w:pPr>
              <w:spacing w:line="263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住院收據正本</w:t>
            </w:r>
            <w:r>
              <w:rPr>
                <w:rFonts w:ascii="sөũ" w:hAnsi="sөũ"/>
                <w:sz w:val="20"/>
                <w:szCs w:val="20"/>
              </w:rPr>
              <w:t xml:space="preserve"> </w:t>
            </w:r>
          </w:p>
        </w:tc>
      </w:tr>
      <w:tr w:rsidR="00ED113D" w:rsidRPr="000D6D19" w:rsidTr="00A2766D">
        <w:tc>
          <w:tcPr>
            <w:tcW w:w="2268" w:type="dxa"/>
            <w:shd w:val="clear" w:color="auto" w:fill="FFFF99"/>
            <w:vAlign w:val="center"/>
          </w:tcPr>
          <w:p w:rsidR="00ED113D" w:rsidRDefault="00ED113D" w:rsidP="00A2766D">
            <w:pPr>
              <w:spacing w:line="315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300017</w:t>
            </w:r>
          </w:p>
        </w:tc>
        <w:tc>
          <w:tcPr>
            <w:tcW w:w="2813" w:type="dxa"/>
            <w:vAlign w:val="center"/>
          </w:tcPr>
          <w:p w:rsidR="00ED113D" w:rsidRDefault="00ED113D" w:rsidP="007D4792">
            <w:pPr>
              <w:spacing w:line="315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住院收據副本</w:t>
            </w:r>
            <w:r>
              <w:rPr>
                <w:rFonts w:ascii="sөũ" w:hAnsi="sөũ"/>
                <w:sz w:val="20"/>
                <w:szCs w:val="20"/>
              </w:rPr>
              <w:t xml:space="preserve"> </w:t>
            </w:r>
          </w:p>
        </w:tc>
      </w:tr>
    </w:tbl>
    <w:p w:rsidR="004E6E0D" w:rsidRPr="00BC36BC" w:rsidRDefault="00D358D1" w:rsidP="006D17CD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BC36BC">
        <w:rPr>
          <w:rFonts w:ascii="細明體" w:eastAsia="細明體" w:hAnsi="細明體" w:hint="eastAsia"/>
          <w:color w:val="365F91"/>
          <w:kern w:val="2"/>
          <w:lang w:eastAsia="zh-TW"/>
        </w:rPr>
        <w:t>2014-05-</w:t>
      </w:r>
      <w:r w:rsidR="00F44782" w:rsidRPr="00BC36BC">
        <w:rPr>
          <w:rFonts w:ascii="細明體" w:eastAsia="細明體" w:hAnsi="細明體" w:hint="eastAsia"/>
          <w:color w:val="365F91"/>
          <w:kern w:val="2"/>
          <w:lang w:eastAsia="zh-TW"/>
        </w:rPr>
        <w:t>07</w:t>
      </w:r>
      <w:r w:rsidR="00F536B0" w:rsidRPr="00BC36BC">
        <w:rPr>
          <w:rFonts w:ascii="細明體" w:eastAsia="細明體" w:hAnsi="細明體" w:hint="eastAsia"/>
          <w:color w:val="365F91"/>
          <w:kern w:val="2"/>
          <w:lang w:eastAsia="zh-TW"/>
        </w:rPr>
        <w:t>修改畫面：</w:t>
      </w:r>
    </w:p>
    <w:p w:rsidR="00136E8F" w:rsidRPr="00BC36BC" w:rsidRDefault="00BC75B4" w:rsidP="006D17CD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BC36BC">
        <w:rPr>
          <w:rFonts w:ascii="細明體" w:eastAsia="細明體" w:hAnsi="細明體" w:hint="eastAsia"/>
          <w:color w:val="365F91"/>
          <w:kern w:val="2"/>
          <w:lang w:eastAsia="zh-TW"/>
        </w:rPr>
        <w:t xml:space="preserve"> 注意事項</w:t>
      </w:r>
      <w:r w:rsidR="00694DE4" w:rsidRPr="00BC36BC">
        <w:rPr>
          <w:rFonts w:ascii="細明體" w:eastAsia="細明體" w:hAnsi="細明體" w:hint="eastAsia"/>
          <w:color w:val="365F91"/>
          <w:kern w:val="2"/>
          <w:lang w:eastAsia="zh-TW"/>
        </w:rPr>
        <w:t>文字如下</w:t>
      </w:r>
      <w:r w:rsidRPr="00BC36BC">
        <w:rPr>
          <w:rFonts w:ascii="細明體" w:eastAsia="細明體" w:hAnsi="細明體" w:hint="eastAsia"/>
          <w:color w:val="365F91"/>
          <w:kern w:val="2"/>
          <w:lang w:eastAsia="zh-TW"/>
        </w:rPr>
        <w:t>：</w:t>
      </w:r>
    </w:p>
    <w:tbl>
      <w:tblPr>
        <w:tblW w:w="0" w:type="auto"/>
        <w:tblInd w:w="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257"/>
      </w:tblGrid>
      <w:tr w:rsidR="00666E86" w:rsidRPr="00BC36BC" w:rsidTr="00BC36BC">
        <w:tc>
          <w:tcPr>
            <w:tcW w:w="10257" w:type="dxa"/>
            <w:shd w:val="clear" w:color="auto" w:fill="auto"/>
          </w:tcPr>
          <w:p w:rsidR="00666E86" w:rsidRPr="00BC36BC" w:rsidRDefault="00666E86" w:rsidP="00BC36BC">
            <w:pPr>
              <w:widowControl/>
              <w:rPr>
                <w:rFonts w:ascii="Helvetica" w:hAnsi="Helvetica" w:cs="Helvetica"/>
                <w:color w:val="333333"/>
                <w:kern w:val="0"/>
                <w:sz w:val="20"/>
                <w:szCs w:val="20"/>
                <w:shd w:val="clear" w:color="auto" w:fill="FFFFFF"/>
              </w:rPr>
            </w:pPr>
            <w:r w:rsidRPr="00BC36BC">
              <w:rPr>
                <w:rFonts w:ascii="Helvetica" w:hAnsi="Helvetica" w:cs="Helvetica"/>
                <w:color w:val="333333"/>
                <w:kern w:val="0"/>
                <w:sz w:val="20"/>
                <w:szCs w:val="20"/>
                <w:shd w:val="clear" w:color="auto" w:fill="FFFFFF"/>
              </w:rPr>
              <w:t>拍照上傳注意事項：</w:t>
            </w:r>
          </w:p>
          <w:p w:rsidR="00666E86" w:rsidRPr="00BC36BC" w:rsidRDefault="00666E86" w:rsidP="00BC36BC">
            <w:pPr>
              <w:widowControl/>
              <w:numPr>
                <w:ilvl w:val="0"/>
                <w:numId w:val="38"/>
              </w:numPr>
              <w:rPr>
                <w:rFonts w:ascii="Helvetica" w:hAnsi="Helvetica" w:cs="Helvetica"/>
                <w:color w:val="333333"/>
                <w:kern w:val="0"/>
                <w:sz w:val="20"/>
                <w:szCs w:val="20"/>
                <w:shd w:val="clear" w:color="auto" w:fill="FFFFFF"/>
              </w:rPr>
            </w:pPr>
            <w:r w:rsidRPr="00BC36BC">
              <w:rPr>
                <w:rFonts w:ascii="Helvetica" w:hAnsi="Helvetica" w:cs="Helvetica" w:hint="eastAsia"/>
                <w:color w:val="333333"/>
                <w:kern w:val="0"/>
                <w:sz w:val="20"/>
                <w:szCs w:val="20"/>
                <w:shd w:val="clear" w:color="auto" w:fill="FFFFFF"/>
              </w:rPr>
              <w:t>符合下列任一情形，則</w:t>
            </w:r>
            <w:r w:rsidRPr="00BC36BC">
              <w:rPr>
                <w:rFonts w:ascii="Helvetica" w:hAnsi="Helvetica" w:cs="Helvetica" w:hint="eastAsia"/>
                <w:b/>
                <w:color w:val="FF0000"/>
                <w:kern w:val="0"/>
                <w:sz w:val="20"/>
                <w:szCs w:val="20"/>
                <w:shd w:val="clear" w:color="auto" w:fill="FFFFFF"/>
              </w:rPr>
              <w:t>完全不可使用</w:t>
            </w:r>
            <w:r w:rsidRPr="00BC36BC">
              <w:rPr>
                <w:rFonts w:ascii="Helvetica" w:hAnsi="Helvetica" w:cs="Helvetica" w:hint="eastAsia"/>
                <w:color w:val="333333"/>
                <w:kern w:val="0"/>
                <w:sz w:val="20"/>
                <w:szCs w:val="20"/>
                <w:shd w:val="clear" w:color="auto" w:fill="FFFFFF"/>
              </w:rPr>
              <w:t>拍照上傳：</w:t>
            </w:r>
          </w:p>
          <w:p w:rsidR="00666E86" w:rsidRPr="00BC36BC" w:rsidRDefault="00666E86" w:rsidP="00BC36BC">
            <w:pPr>
              <w:widowControl/>
              <w:numPr>
                <w:ilvl w:val="0"/>
                <w:numId w:val="39"/>
              </w:numPr>
              <w:ind w:left="782" w:hanging="425"/>
              <w:rPr>
                <w:rFonts w:ascii="Helvetica" w:hAnsi="Helvetica" w:cs="Helvetica"/>
                <w:color w:val="000000"/>
                <w:kern w:val="0"/>
                <w:sz w:val="20"/>
                <w:szCs w:val="20"/>
              </w:rPr>
            </w:pPr>
            <w:r w:rsidRPr="00BC36BC">
              <w:rPr>
                <w:rFonts w:ascii="Helvetica" w:hAnsi="Helvetica" w:cs="Helvetica" w:hint="eastAsia"/>
                <w:color w:val="000000"/>
                <w:kern w:val="0"/>
                <w:sz w:val="20"/>
                <w:szCs w:val="20"/>
              </w:rPr>
              <w:t>有</w:t>
            </w:r>
            <w:r w:rsidRPr="00BC36BC">
              <w:rPr>
                <w:rFonts w:ascii="Helvetica" w:hAnsi="Helvetica" w:cs="Helvetica" w:hint="eastAsia"/>
                <w:b/>
                <w:color w:val="FF0000"/>
                <w:kern w:val="0"/>
                <w:sz w:val="20"/>
                <w:szCs w:val="20"/>
              </w:rPr>
              <w:t>任一種</w:t>
            </w:r>
            <w:r w:rsidRPr="00BC36BC">
              <w:rPr>
                <w:rFonts w:ascii="Helvetica" w:hAnsi="Helvetica" w:cs="Helvetica" w:hint="eastAsia"/>
                <w:color w:val="000000"/>
                <w:kern w:val="0"/>
                <w:sz w:val="20"/>
                <w:szCs w:val="20"/>
              </w:rPr>
              <w:t>文件張數</w:t>
            </w:r>
            <w:r w:rsidRPr="00BC36BC">
              <w:rPr>
                <w:rFonts w:ascii="Helvetica" w:hAnsi="Helvetica" w:cs="Helvetica" w:hint="eastAsia"/>
                <w:b/>
                <w:color w:val="FF0000"/>
                <w:kern w:val="0"/>
                <w:sz w:val="20"/>
                <w:szCs w:val="20"/>
              </w:rPr>
              <w:t>超過</w:t>
            </w:r>
            <w:r w:rsidRPr="00BC36BC">
              <w:rPr>
                <w:rFonts w:ascii="Helvetica" w:hAnsi="Helvetica" w:cs="Helvetica" w:hint="eastAsia"/>
                <w:b/>
                <w:color w:val="FF0000"/>
                <w:kern w:val="0"/>
                <w:sz w:val="20"/>
                <w:szCs w:val="20"/>
              </w:rPr>
              <w:t>5</w:t>
            </w:r>
            <w:r w:rsidRPr="00BC36BC">
              <w:rPr>
                <w:rFonts w:ascii="Helvetica" w:hAnsi="Helvetica" w:cs="Helvetica" w:hint="eastAsia"/>
                <w:b/>
                <w:color w:val="FF0000"/>
                <w:kern w:val="0"/>
                <w:sz w:val="20"/>
                <w:szCs w:val="20"/>
              </w:rPr>
              <w:t>張</w:t>
            </w:r>
            <w:r w:rsidRPr="00BC36BC">
              <w:rPr>
                <w:rFonts w:ascii="Helvetica" w:hAnsi="Helvetica" w:cs="Helvetica" w:hint="eastAsia"/>
                <w:color w:val="000000"/>
                <w:kern w:val="0"/>
                <w:sz w:val="20"/>
                <w:szCs w:val="20"/>
              </w:rPr>
              <w:t>。</w:t>
            </w:r>
          </w:p>
          <w:p w:rsidR="00666E86" w:rsidRPr="00BC36BC" w:rsidRDefault="00666E86" w:rsidP="00BC36BC">
            <w:pPr>
              <w:widowControl/>
              <w:numPr>
                <w:ilvl w:val="0"/>
                <w:numId w:val="39"/>
              </w:numPr>
              <w:ind w:left="782" w:hanging="425"/>
              <w:rPr>
                <w:rFonts w:ascii="Helvetica" w:hAnsi="Helvetica" w:cs="Helvetica"/>
                <w:color w:val="FF0000"/>
                <w:kern w:val="0"/>
                <w:sz w:val="20"/>
                <w:szCs w:val="20"/>
              </w:rPr>
            </w:pPr>
            <w:r w:rsidRPr="00BC36BC">
              <w:rPr>
                <w:rFonts w:ascii="Helvetica" w:hAnsi="Helvetica" w:cs="Helvetica"/>
                <w:color w:val="333333"/>
                <w:kern w:val="0"/>
                <w:sz w:val="20"/>
                <w:szCs w:val="20"/>
              </w:rPr>
              <w:t>拍攝文件</w:t>
            </w:r>
            <w:r w:rsidRPr="00BC36BC">
              <w:rPr>
                <w:rFonts w:ascii="Helvetica" w:hAnsi="Helvetica" w:cs="Helvetica" w:hint="eastAsia"/>
                <w:color w:val="333333"/>
                <w:kern w:val="0"/>
                <w:sz w:val="20"/>
                <w:szCs w:val="20"/>
              </w:rPr>
              <w:t>太小</w:t>
            </w:r>
            <w:r w:rsidRPr="00BC36BC">
              <w:rPr>
                <w:rFonts w:ascii="Helvetica" w:hAnsi="Helvetica" w:cs="Helvetica"/>
                <w:color w:val="333333"/>
                <w:kern w:val="0"/>
                <w:sz w:val="20"/>
                <w:szCs w:val="20"/>
              </w:rPr>
              <w:t>(</w:t>
            </w:r>
            <w:r w:rsidRPr="00BC36BC">
              <w:rPr>
                <w:rFonts w:ascii="Helvetica" w:hAnsi="Helvetica" w:cs="Helvetica"/>
                <w:color w:val="333333"/>
                <w:kern w:val="0"/>
                <w:sz w:val="20"/>
                <w:szCs w:val="20"/>
              </w:rPr>
              <w:t>未到</w:t>
            </w:r>
            <w:r w:rsidRPr="00BC36BC">
              <w:rPr>
                <w:rFonts w:ascii="Helvetica" w:hAnsi="Helvetica" w:cs="Helvetica"/>
                <w:color w:val="333333"/>
                <w:kern w:val="0"/>
                <w:sz w:val="20"/>
                <w:szCs w:val="20"/>
              </w:rPr>
              <w:t>IPad</w:t>
            </w:r>
            <w:r w:rsidRPr="00BC36BC">
              <w:rPr>
                <w:rFonts w:ascii="Helvetica" w:hAnsi="Helvetica" w:cs="Helvetica"/>
                <w:color w:val="333333"/>
                <w:kern w:val="0"/>
                <w:sz w:val="20"/>
                <w:szCs w:val="20"/>
              </w:rPr>
              <w:t>螢幕一半</w:t>
            </w:r>
            <w:r w:rsidRPr="00BC36BC">
              <w:rPr>
                <w:rFonts w:ascii="Helvetica" w:hAnsi="Helvetica" w:cs="Helvetica"/>
                <w:color w:val="333333"/>
                <w:kern w:val="0"/>
                <w:sz w:val="20"/>
                <w:szCs w:val="20"/>
              </w:rPr>
              <w:t>)</w:t>
            </w:r>
            <w:r w:rsidRPr="00BC36BC">
              <w:rPr>
                <w:rFonts w:ascii="Helvetica" w:hAnsi="Helvetica" w:cs="Helvetica"/>
                <w:color w:val="333333"/>
                <w:kern w:val="0"/>
                <w:sz w:val="20"/>
                <w:szCs w:val="20"/>
              </w:rPr>
              <w:t>或文件印製油墨過淺。</w:t>
            </w:r>
          </w:p>
          <w:p w:rsidR="00666E86" w:rsidRPr="00BC36BC" w:rsidRDefault="00666E86" w:rsidP="00BC36BC">
            <w:pPr>
              <w:widowControl/>
              <w:numPr>
                <w:ilvl w:val="0"/>
                <w:numId w:val="38"/>
              </w:numPr>
              <w:spacing w:line="280" w:lineRule="exact"/>
              <w:ind w:left="357" w:hanging="357"/>
              <w:rPr>
                <w:rFonts w:ascii="Helvetica" w:hAnsi="Helvetica" w:cs="Helvetica"/>
                <w:color w:val="000000"/>
                <w:kern w:val="0"/>
                <w:sz w:val="20"/>
                <w:szCs w:val="20"/>
              </w:rPr>
            </w:pPr>
            <w:r w:rsidRPr="00BC36BC">
              <w:rPr>
                <w:rFonts w:ascii="Helvetica" w:hAnsi="Helvetica" w:cs="Helvetica" w:hint="eastAsia"/>
                <w:color w:val="FF0000"/>
                <w:kern w:val="0"/>
                <w:sz w:val="20"/>
                <w:szCs w:val="20"/>
              </w:rPr>
              <w:t>可拍照文件種類會優先代入本次申請理賠種類之應備文件</w:t>
            </w:r>
            <w:r w:rsidRPr="00BC36BC">
              <w:rPr>
                <w:rFonts w:ascii="Helvetica" w:hAnsi="Helvetica" w:cs="Helvetica" w:hint="eastAsia"/>
                <w:color w:val="000000"/>
                <w:kern w:val="0"/>
                <w:sz w:val="20"/>
                <w:szCs w:val="20"/>
              </w:rPr>
              <w:t>（理賠種類可點選左方「事故者申請資料」頁面調整），若有其他文件須拍照，請點選最下方「</w:t>
            </w:r>
            <w:r w:rsidRPr="00BC36BC">
              <w:rPr>
                <w:rFonts w:ascii="Helvetica" w:hAnsi="Helvetica" w:cs="Helvetica" w:hint="eastAsia"/>
                <w:color w:val="000000"/>
                <w:kern w:val="0"/>
                <w:sz w:val="20"/>
                <w:szCs w:val="20"/>
                <w:bdr w:val="single" w:sz="4" w:space="0" w:color="auto"/>
              </w:rPr>
              <w:t>＋</w:t>
            </w:r>
            <w:r w:rsidRPr="00BC36BC">
              <w:rPr>
                <w:rFonts w:ascii="Helvetica" w:hAnsi="Helvetica" w:cs="Helvetica" w:hint="eastAsia"/>
                <w:color w:val="000000"/>
                <w:kern w:val="0"/>
                <w:sz w:val="20"/>
                <w:szCs w:val="20"/>
              </w:rPr>
              <w:t>還有其他文件請點我」，挑選其他文件。</w:t>
            </w:r>
          </w:p>
          <w:p w:rsidR="00666E86" w:rsidRPr="00BC36BC" w:rsidRDefault="00666E86" w:rsidP="00BC36B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 w:rsidRPr="00BC36BC">
              <w:rPr>
                <w:rFonts w:ascii="Helvetica" w:hAnsi="Helvetica" w:cs="Helvetica" w:hint="eastAsia"/>
                <w:color w:val="000000"/>
                <w:lang w:eastAsia="zh-TW"/>
              </w:rPr>
              <w:t>上傳前請先確認是否有遺漏文件未拍照，</w:t>
            </w:r>
            <w:r w:rsidRPr="00BC36BC">
              <w:rPr>
                <w:rFonts w:ascii="Helvetica" w:hAnsi="Helvetica" w:cs="Helvetica" w:hint="eastAsia"/>
                <w:b/>
                <w:color w:val="FF0000"/>
                <w:lang w:eastAsia="zh-TW"/>
              </w:rPr>
              <w:t>文件須全部拍照完才可上傳，不可僅拍部份文件即上傳送出。</w:t>
            </w:r>
          </w:p>
        </w:tc>
      </w:tr>
    </w:tbl>
    <w:p w:rsidR="00566994" w:rsidRDefault="006E6F4B" w:rsidP="00566994">
      <w:pPr>
        <w:pStyle w:val="Tabletext"/>
        <w:keepLines w:val="0"/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041048">
        <w:rPr>
          <w:noProof/>
          <w:lang w:eastAsia="zh-TW"/>
        </w:rPr>
        <w:pict>
          <v:shape id="圖片 1" o:spid="_x0000_i1027" type="#_x0000_t75" style="width:413.25pt;height:395.25pt;visibility:visible">
            <v:imagedata r:id="rId11" o:title=""/>
          </v:shape>
        </w:pict>
      </w:r>
    </w:p>
    <w:p w:rsidR="00953604" w:rsidRPr="001D2A84" w:rsidRDefault="00566994" w:rsidP="00717484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  <w:r w:rsidR="00D361E7" w:rsidRPr="001D2A84">
        <w:rPr>
          <w:rFonts w:ascii="細明體" w:eastAsia="細明體" w:hAnsi="細明體" w:hint="eastAsia"/>
          <w:kern w:val="2"/>
          <w:lang w:eastAsia="zh-TW"/>
        </w:rPr>
        <w:t>程式內容</w:t>
      </w:r>
      <w:r w:rsidR="002E206F" w:rsidRPr="001D2A84">
        <w:rPr>
          <w:rFonts w:ascii="細明體" w:eastAsia="細明體" w:hAnsi="細明體" w:hint="eastAsia"/>
          <w:kern w:val="2"/>
          <w:lang w:eastAsia="zh-TW"/>
        </w:rPr>
        <w:t>：</w:t>
      </w:r>
    </w:p>
    <w:p w:rsidR="003B78E1" w:rsidRPr="001D2A84" w:rsidRDefault="0000741C" w:rsidP="003B78E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</w:rPr>
      </w:pPr>
      <w:r w:rsidRPr="001D2A84">
        <w:rPr>
          <w:rFonts w:ascii="細明體" w:eastAsia="細明體" w:hAnsi="細明體" w:hint="eastAsia"/>
          <w:kern w:val="2"/>
        </w:rPr>
        <w:t>預設</w:t>
      </w:r>
      <w:r w:rsidR="003B78E1" w:rsidRPr="001D2A84">
        <w:rPr>
          <w:rFonts w:ascii="細明體" w:eastAsia="細明體" w:hAnsi="細明體" w:hint="eastAsia"/>
          <w:kern w:val="2"/>
        </w:rPr>
        <w:t>：</w:t>
      </w:r>
    </w:p>
    <w:p w:rsidR="001854EA" w:rsidRPr="00542368" w:rsidRDefault="001854EA" w:rsidP="003B78E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</w:rPr>
      </w:pPr>
      <w:r>
        <w:rPr>
          <w:rFonts w:ascii="細明體" w:eastAsia="細明體" w:hAnsi="細明體" w:hint="eastAsia"/>
          <w:lang w:eastAsia="zh-TW"/>
        </w:rPr>
        <w:t>取得$MI受理編號：CALL AA_A4Z001</w:t>
      </w:r>
      <w:r w:rsidR="00542368">
        <w:rPr>
          <w:rFonts w:ascii="細明體" w:eastAsia="細明體" w:hAnsi="細明體" w:hint="eastAsia"/>
          <w:lang w:eastAsia="zh-TW"/>
        </w:rPr>
        <w:t>.</w:t>
      </w:r>
      <w:r w:rsidR="002216F8" w:rsidRPr="00CF2EA3">
        <w:rPr>
          <w:rFonts w:ascii="細明體" w:eastAsia="細明體" w:hAnsi="細明體" w:hint="eastAsia"/>
          <w:lang w:eastAsia="zh-TW"/>
        </w:rPr>
        <w:t xml:space="preserve">getMobileKeyValue </w:t>
      </w:r>
      <w:r w:rsidR="00542368" w:rsidRPr="00CF2EA3">
        <w:rPr>
          <w:rFonts w:ascii="細明體" w:eastAsia="細明體" w:hAnsi="細明體" w:hint="eastAsia"/>
          <w:lang w:eastAsia="zh-TW"/>
        </w:rPr>
        <w:t>(</w:t>
      </w:r>
      <w:r w:rsidR="002216F8" w:rsidRPr="00CF2EA3">
        <w:rPr>
          <w:rFonts w:ascii="細明體" w:eastAsia="細明體" w:hAnsi="細明體" w:hint="eastAsia"/>
          <w:lang w:eastAsia="zh-TW"/>
        </w:rPr>
        <w:t>組合MI理賠申請鍵值</w:t>
      </w:r>
      <w:r w:rsidR="00542368" w:rsidRPr="00CF2EA3">
        <w:rPr>
          <w:rFonts w:ascii="細明體" w:eastAsia="細明體" w:hAnsi="細明體" w:hint="eastAsia"/>
          <w:lang w:eastAsia="zh-TW"/>
        </w:rPr>
        <w:t>)，傳</w:t>
      </w:r>
      <w:r w:rsidR="00542368" w:rsidRPr="008819CD">
        <w:rPr>
          <w:rFonts w:ascii="細明體" w:eastAsia="細明體" w:hAnsi="細明體" w:cs="Arial" w:hint="eastAsia"/>
        </w:rPr>
        <w:t>入參數：</w:t>
      </w:r>
    </w:p>
    <w:p w:rsidR="000A2877" w:rsidRPr="008819CD" w:rsidRDefault="007758E3" w:rsidP="000A2877">
      <w:pPr>
        <w:numPr>
          <w:ilvl w:val="3"/>
          <w:numId w:val="2"/>
        </w:numPr>
        <w:jc w:val="both"/>
        <w:rPr>
          <w:rFonts w:ascii="細明體" w:eastAsia="細明體" w:hAnsi="細明體" w:cs="Arial" w:hint="eastAsia"/>
          <w:sz w:val="20"/>
          <w:szCs w:val="20"/>
        </w:rPr>
      </w:pPr>
      <w:r>
        <w:rPr>
          <w:rFonts w:ascii="細明體" w:eastAsia="細明體" w:hAnsi="細明體" w:cs="Arial" w:hint="eastAsia"/>
          <w:sz w:val="20"/>
          <w:szCs w:val="20"/>
        </w:rPr>
        <w:t>畫面</w:t>
      </w:r>
      <w:r w:rsidR="000A2877">
        <w:rPr>
          <w:rFonts w:ascii="細明體" w:eastAsia="細明體" w:hAnsi="細明體" w:cs="Arial" w:hint="eastAsia"/>
          <w:sz w:val="20"/>
          <w:szCs w:val="20"/>
        </w:rPr>
        <w:t>.</w:t>
      </w:r>
      <w:r w:rsidR="000A2877" w:rsidRPr="008819CD">
        <w:rPr>
          <w:rFonts w:ascii="細明體" w:eastAsia="細明體" w:hAnsi="細明體" w:cs="Arial" w:hint="eastAsia"/>
          <w:sz w:val="20"/>
          <w:szCs w:val="20"/>
        </w:rPr>
        <w:t>事故者ID</w:t>
      </w:r>
    </w:p>
    <w:p w:rsidR="000A2877" w:rsidRPr="008819CD" w:rsidRDefault="007758E3" w:rsidP="000A2877">
      <w:pPr>
        <w:numPr>
          <w:ilvl w:val="3"/>
          <w:numId w:val="2"/>
        </w:numPr>
        <w:jc w:val="both"/>
        <w:rPr>
          <w:rFonts w:ascii="細明體" w:eastAsia="細明體" w:hAnsi="細明體" w:cs="Arial" w:hint="eastAsia"/>
          <w:sz w:val="20"/>
          <w:szCs w:val="20"/>
        </w:rPr>
      </w:pPr>
      <w:r>
        <w:rPr>
          <w:rFonts w:ascii="細明體" w:eastAsia="細明體" w:hAnsi="細明體" w:cs="Arial" w:hint="eastAsia"/>
          <w:sz w:val="20"/>
          <w:szCs w:val="20"/>
        </w:rPr>
        <w:t>畫面</w:t>
      </w:r>
      <w:r w:rsidR="000A2877">
        <w:rPr>
          <w:rFonts w:ascii="細明體" w:eastAsia="細明體" w:hAnsi="細明體" w:cs="Arial" w:hint="eastAsia"/>
          <w:sz w:val="20"/>
          <w:szCs w:val="20"/>
        </w:rPr>
        <w:t>.</w:t>
      </w:r>
      <w:r w:rsidR="000A2877" w:rsidRPr="008819CD">
        <w:rPr>
          <w:rFonts w:ascii="細明體" w:eastAsia="細明體" w:hAnsi="細明體" w:cs="Arial" w:hint="eastAsia"/>
          <w:sz w:val="20"/>
          <w:szCs w:val="20"/>
        </w:rPr>
        <w:t>事故日期</w:t>
      </w:r>
    </w:p>
    <w:p w:rsidR="00542368" w:rsidRPr="000A2877" w:rsidRDefault="007758E3" w:rsidP="000A2877">
      <w:pPr>
        <w:numPr>
          <w:ilvl w:val="3"/>
          <w:numId w:val="2"/>
        </w:numPr>
        <w:jc w:val="both"/>
        <w:rPr>
          <w:rFonts w:ascii="細明體" w:eastAsia="細明體" w:hAnsi="細明體" w:cs="Arial" w:hint="eastAsia"/>
          <w:sz w:val="20"/>
          <w:szCs w:val="20"/>
        </w:rPr>
      </w:pPr>
      <w:r>
        <w:rPr>
          <w:rFonts w:ascii="細明體" w:eastAsia="細明體" w:hAnsi="細明體" w:cs="Arial" w:hint="eastAsia"/>
          <w:sz w:val="20"/>
          <w:szCs w:val="20"/>
        </w:rPr>
        <w:t>畫面</w:t>
      </w:r>
      <w:r w:rsidR="000A2877">
        <w:rPr>
          <w:rFonts w:ascii="細明體" w:eastAsia="細明體" w:hAnsi="細明體" w:cs="Arial" w:hint="eastAsia"/>
          <w:sz w:val="20"/>
          <w:szCs w:val="20"/>
        </w:rPr>
        <w:t>.</w:t>
      </w:r>
      <w:r w:rsidR="000A2877" w:rsidRPr="008819CD">
        <w:rPr>
          <w:rFonts w:ascii="細明體" w:eastAsia="細明體" w:hAnsi="細明體" w:cs="Arial" w:hint="eastAsia"/>
          <w:sz w:val="20"/>
          <w:szCs w:val="20"/>
        </w:rPr>
        <w:t>輸入日期</w:t>
      </w:r>
    </w:p>
    <w:p w:rsidR="00D17923" w:rsidRPr="00BC36BC" w:rsidRDefault="00030509" w:rsidP="003B78E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 w:rsidRPr="00BC36BC">
        <w:rPr>
          <w:rFonts w:ascii="細明體" w:eastAsia="細明體" w:hAnsi="細明體" w:hint="eastAsia"/>
          <w:color w:val="365F91"/>
          <w:lang w:eastAsia="zh-TW"/>
        </w:rPr>
        <w:t>動態產生</w:t>
      </w:r>
      <w:r w:rsidR="003141C4" w:rsidRPr="00BC36BC">
        <w:rPr>
          <w:rFonts w:ascii="細明體" w:eastAsia="細明體" w:hAnsi="細明體" w:hint="eastAsia"/>
          <w:color w:val="365F91"/>
          <w:lang w:eastAsia="zh-TW"/>
        </w:rPr>
        <w:t>應拍照文件區域及+還有其他文件區域控制：</w:t>
      </w:r>
    </w:p>
    <w:p w:rsidR="00EB0B46" w:rsidRDefault="00774C85" w:rsidP="00EB0B4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>
        <w:rPr>
          <w:rFonts w:ascii="細明體" w:eastAsia="細明體" w:hAnsi="細明體" w:hint="eastAsia"/>
          <w:color w:val="365F91"/>
          <w:lang w:eastAsia="zh-TW"/>
        </w:rPr>
        <w:t>取得</w:t>
      </w:r>
      <w:r w:rsidR="00F1631A">
        <w:rPr>
          <w:rFonts w:ascii="細明體" w:eastAsia="細明體" w:hAnsi="細明體" w:hint="eastAsia"/>
          <w:color w:val="365F91"/>
          <w:lang w:eastAsia="zh-TW"/>
        </w:rPr>
        <w:t>$</w:t>
      </w:r>
      <w:r>
        <w:rPr>
          <w:rFonts w:ascii="細明體" w:eastAsia="細明體" w:hAnsi="細明體" w:hint="eastAsia"/>
          <w:color w:val="365F91"/>
          <w:lang w:eastAsia="zh-TW"/>
        </w:rPr>
        <w:t>拍照清單</w:t>
      </w:r>
      <w:r w:rsidR="00DF145B">
        <w:rPr>
          <w:rFonts w:ascii="細明體" w:eastAsia="細明體" w:hAnsi="細明體" w:hint="eastAsia"/>
          <w:color w:val="365F91"/>
          <w:lang w:eastAsia="zh-TW"/>
        </w:rPr>
        <w:t>(</w:t>
      </w:r>
      <w:r w:rsidR="007A738C">
        <w:rPr>
          <w:rFonts w:ascii="細明體" w:eastAsia="細明體" w:hAnsi="細明體" w:hint="eastAsia"/>
          <w:color w:val="365F91"/>
          <w:lang w:eastAsia="zh-TW"/>
        </w:rPr>
        <w:t>$</w:t>
      </w:r>
      <w:r w:rsidR="00DF145B">
        <w:rPr>
          <w:rFonts w:ascii="細明體" w:eastAsia="細明體" w:hAnsi="細明體" w:hint="eastAsia"/>
          <w:color w:val="365F91"/>
          <w:lang w:eastAsia="zh-TW"/>
        </w:rPr>
        <w:t>AA_A4Z004_bo)</w:t>
      </w:r>
      <w:r>
        <w:rPr>
          <w:rFonts w:ascii="細明體" w:eastAsia="細明體" w:hAnsi="細明體" w:hint="eastAsia"/>
          <w:color w:val="365F91"/>
          <w:lang w:eastAsia="zh-TW"/>
        </w:rPr>
        <w:t>：</w:t>
      </w:r>
      <w:r w:rsidR="007A2DDF">
        <w:rPr>
          <w:rFonts w:ascii="細明體" w:eastAsia="細明體" w:hAnsi="細明體" w:hint="eastAsia"/>
          <w:color w:val="365F91"/>
          <w:lang w:eastAsia="zh-TW"/>
        </w:rPr>
        <w:t>CALL AA_A4Z004.</w:t>
      </w:r>
      <w:r w:rsidR="00593532">
        <w:rPr>
          <w:rFonts w:ascii="細明體" w:eastAsia="細明體" w:hAnsi="細明體" w:hint="eastAsia"/>
          <w:color w:val="365F91"/>
          <w:lang w:eastAsia="zh-TW"/>
        </w:rPr>
        <w:t>get</w:t>
      </w:r>
      <w:r w:rsidR="00B87DD4">
        <w:rPr>
          <w:rFonts w:ascii="細明體" w:eastAsia="細明體" w:hAnsi="細明體" w:hint="eastAsia"/>
          <w:color w:val="365F91"/>
          <w:lang w:eastAsia="zh-TW"/>
        </w:rPr>
        <w:t>PicList()</w:t>
      </w:r>
      <w:r w:rsidR="002E619D">
        <w:rPr>
          <w:rFonts w:ascii="細明體" w:eastAsia="細明體" w:hAnsi="細明體" w:hint="eastAsia"/>
          <w:color w:val="365F91"/>
          <w:lang w:eastAsia="zh-TW"/>
        </w:rPr>
        <w:t>，傳入參數：</w:t>
      </w:r>
    </w:p>
    <w:p w:rsidR="002E619D" w:rsidRPr="00D64078" w:rsidRDefault="002E619D" w:rsidP="002E619D">
      <w:pPr>
        <w:numPr>
          <w:ilvl w:val="4"/>
          <w:numId w:val="2"/>
        </w:numPr>
        <w:jc w:val="both"/>
        <w:rPr>
          <w:rFonts w:ascii="細明體" w:eastAsia="細明體" w:hAnsi="細明體" w:cs="Arial" w:hint="eastAsia"/>
          <w:color w:val="365F91"/>
          <w:sz w:val="20"/>
          <w:szCs w:val="20"/>
        </w:rPr>
      </w:pPr>
      <w:r w:rsidRPr="00D64078">
        <w:rPr>
          <w:rFonts w:ascii="細明體" w:eastAsia="細明體" w:hAnsi="細明體" w:cs="Arial" w:hint="eastAsia"/>
          <w:color w:val="365F91"/>
          <w:sz w:val="20"/>
          <w:szCs w:val="20"/>
        </w:rPr>
        <w:t>畫面.事故者ID</w:t>
      </w:r>
    </w:p>
    <w:p w:rsidR="002E619D" w:rsidRPr="00D64078" w:rsidRDefault="002E619D" w:rsidP="002E619D">
      <w:pPr>
        <w:numPr>
          <w:ilvl w:val="4"/>
          <w:numId w:val="2"/>
        </w:numPr>
        <w:jc w:val="both"/>
        <w:rPr>
          <w:rFonts w:ascii="細明體" w:eastAsia="細明體" w:hAnsi="細明體" w:cs="Arial" w:hint="eastAsia"/>
          <w:color w:val="365F91"/>
          <w:sz w:val="20"/>
          <w:szCs w:val="20"/>
        </w:rPr>
      </w:pPr>
      <w:r w:rsidRPr="00D64078">
        <w:rPr>
          <w:rFonts w:ascii="細明體" w:eastAsia="細明體" w:hAnsi="細明體" w:cs="Arial" w:hint="eastAsia"/>
          <w:color w:val="365F91"/>
          <w:sz w:val="20"/>
          <w:szCs w:val="20"/>
        </w:rPr>
        <w:t>畫面.事故日期</w:t>
      </w:r>
    </w:p>
    <w:p w:rsidR="002E619D" w:rsidRPr="00D64078" w:rsidRDefault="002E619D" w:rsidP="002E619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 w:rsidRPr="00D64078">
        <w:rPr>
          <w:rFonts w:ascii="細明體" w:eastAsia="細明體" w:hAnsi="細明體" w:cs="Arial" w:hint="eastAsia"/>
          <w:color w:val="365F91"/>
        </w:rPr>
        <w:t>畫面.輸入日期</w:t>
      </w:r>
    </w:p>
    <w:p w:rsidR="004B6A1C" w:rsidRDefault="007A738C" w:rsidP="00A556A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>
        <w:rPr>
          <w:rFonts w:ascii="細明體" w:eastAsia="細明體" w:hAnsi="細明體" w:hint="eastAsia"/>
          <w:color w:val="365F91"/>
          <w:lang w:eastAsia="zh-TW"/>
        </w:rPr>
        <w:t>$AA_A4Z004_bo.</w:t>
      </w:r>
      <w:r w:rsidRPr="007A738C">
        <w:rPr>
          <w:rFonts w:ascii="細明體" w:eastAsia="細明體" w:hAnsi="細明體" w:hint="eastAsia"/>
          <w:color w:val="365F91"/>
          <w:lang w:eastAsia="zh-TW"/>
        </w:rPr>
        <w:t>PIC_DOC_LIST逐筆產生在</w:t>
      </w:r>
      <w:r w:rsidRPr="00BC36BC">
        <w:rPr>
          <w:rFonts w:ascii="細明體" w:eastAsia="細明體" w:hAnsi="細明體" w:hint="eastAsia"/>
          <w:color w:val="365F91"/>
          <w:lang w:eastAsia="zh-TW"/>
        </w:rPr>
        <w:t>應拍照文件區域</w:t>
      </w:r>
    </w:p>
    <w:p w:rsidR="00CE43E1" w:rsidRDefault="00E84E2C" w:rsidP="00A556A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>
        <w:rPr>
          <w:rFonts w:ascii="細明體" w:eastAsia="細明體" w:hAnsi="細明體" w:hint="eastAsia"/>
          <w:color w:val="365F91"/>
          <w:lang w:eastAsia="zh-TW"/>
        </w:rPr>
        <w:t>$AA_A4Z004_bo.</w:t>
      </w:r>
      <w:r w:rsidR="003C1BCC">
        <w:rPr>
          <w:rFonts w:ascii="細明體" w:eastAsia="細明體" w:hAnsi="細明體" w:hint="eastAsia"/>
          <w:color w:val="365F91"/>
          <w:lang w:eastAsia="zh-TW"/>
        </w:rPr>
        <w:t>OTHER</w:t>
      </w:r>
      <w:r w:rsidRPr="007A738C">
        <w:rPr>
          <w:rFonts w:ascii="細明體" w:eastAsia="細明體" w:hAnsi="細明體" w:hint="eastAsia"/>
          <w:color w:val="365F91"/>
          <w:lang w:eastAsia="zh-TW"/>
        </w:rPr>
        <w:t>_DOC_LIST逐筆產生在</w:t>
      </w:r>
      <w:r w:rsidR="003C1BCC">
        <w:rPr>
          <w:rFonts w:ascii="細明體" w:eastAsia="細明體" w:hAnsi="細明體" w:hint="eastAsia"/>
          <w:color w:val="365F91"/>
          <w:lang w:eastAsia="zh-TW"/>
        </w:rPr>
        <w:t>選擇文件名稱下拉式選單</w:t>
      </w:r>
      <w:r w:rsidR="00412E6D">
        <w:rPr>
          <w:rFonts w:ascii="細明體" w:eastAsia="細明體" w:hAnsi="細明體" w:hint="eastAsia"/>
          <w:color w:val="365F91"/>
          <w:lang w:eastAsia="zh-TW"/>
        </w:rPr>
        <w:t>(預設值：0)</w:t>
      </w:r>
      <w:r w:rsidR="00E23FE8">
        <w:rPr>
          <w:rFonts w:ascii="細明體" w:eastAsia="細明體" w:hAnsi="細明體" w:hint="eastAsia"/>
          <w:color w:val="365F91"/>
          <w:lang w:eastAsia="zh-TW"/>
        </w:rPr>
        <w:t>。</w:t>
      </w:r>
    </w:p>
    <w:tbl>
      <w:tblPr>
        <w:tblW w:w="0" w:type="auto"/>
        <w:tblInd w:w="21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6"/>
        <w:gridCol w:w="2516"/>
      </w:tblGrid>
      <w:tr w:rsidR="00993266" w:rsidRPr="00520619" w:rsidTr="00993266">
        <w:tc>
          <w:tcPr>
            <w:tcW w:w="1384" w:type="dxa"/>
            <w:shd w:val="clear" w:color="auto" w:fill="B8CCE4"/>
          </w:tcPr>
          <w:p w:rsidR="00993266" w:rsidRPr="00520619" w:rsidRDefault="00993266" w:rsidP="00D64078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365F91"/>
                <w:lang w:eastAsia="zh-TW"/>
              </w:rPr>
            </w:pPr>
            <w:r w:rsidRPr="00520619">
              <w:rPr>
                <w:rFonts w:ascii="細明體" w:eastAsia="細明體" w:hAnsi="細明體" w:hint="eastAsia"/>
                <w:color w:val="365F91"/>
                <w:lang w:eastAsia="zh-TW"/>
              </w:rPr>
              <w:t>VALUE</w:t>
            </w:r>
          </w:p>
        </w:tc>
        <w:tc>
          <w:tcPr>
            <w:tcW w:w="2268" w:type="dxa"/>
            <w:shd w:val="clear" w:color="auto" w:fill="B8CCE4"/>
          </w:tcPr>
          <w:p w:rsidR="00993266" w:rsidRPr="00520619" w:rsidRDefault="00993266" w:rsidP="00D64078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365F91"/>
                <w:lang w:eastAsia="zh-TW"/>
              </w:rPr>
            </w:pPr>
            <w:r w:rsidRPr="00520619">
              <w:rPr>
                <w:rFonts w:ascii="細明體" w:eastAsia="細明體" w:hAnsi="細明體" w:hint="eastAsia"/>
                <w:color w:val="365F91"/>
                <w:lang w:eastAsia="zh-TW"/>
              </w:rPr>
              <w:t>顯示中文</w:t>
            </w:r>
          </w:p>
        </w:tc>
      </w:tr>
      <w:tr w:rsidR="00993266" w:rsidRPr="00520619" w:rsidTr="00993266">
        <w:tc>
          <w:tcPr>
            <w:tcW w:w="1384" w:type="dxa"/>
            <w:shd w:val="clear" w:color="auto" w:fill="auto"/>
          </w:tcPr>
          <w:p w:rsidR="00993266" w:rsidRPr="00520619" w:rsidRDefault="00993266" w:rsidP="00D64078">
            <w:pPr>
              <w:jc w:val="center"/>
              <w:rPr>
                <w:rFonts w:ascii="細明體" w:eastAsia="細明體" w:hAnsi="細明體" w:hint="eastAsia"/>
                <w:color w:val="365F91"/>
                <w:kern w:val="0"/>
                <w:sz w:val="20"/>
                <w:szCs w:val="20"/>
              </w:rPr>
            </w:pPr>
            <w:r w:rsidRPr="00520619">
              <w:rPr>
                <w:rFonts w:ascii="細明體" w:eastAsia="細明體" w:hAnsi="細明體" w:hint="eastAsia"/>
                <w:color w:val="365F91"/>
                <w:kern w:val="0"/>
                <w:sz w:val="20"/>
                <w:szCs w:val="20"/>
              </w:rPr>
              <w:t>0</w:t>
            </w:r>
          </w:p>
        </w:tc>
        <w:tc>
          <w:tcPr>
            <w:tcW w:w="2268" w:type="dxa"/>
            <w:shd w:val="clear" w:color="auto" w:fill="auto"/>
          </w:tcPr>
          <w:p w:rsidR="00993266" w:rsidRPr="00520619" w:rsidRDefault="00993266" w:rsidP="00D64078">
            <w:pPr>
              <w:jc w:val="center"/>
              <w:rPr>
                <w:rFonts w:ascii="細明體" w:eastAsia="細明體" w:hAnsi="細明體" w:hint="eastAsia"/>
                <w:color w:val="365F91"/>
                <w:kern w:val="0"/>
                <w:sz w:val="20"/>
                <w:szCs w:val="20"/>
              </w:rPr>
            </w:pPr>
            <w:r w:rsidRPr="00520619">
              <w:rPr>
                <w:rFonts w:ascii="細明體" w:eastAsia="細明體" w:hAnsi="細明體" w:hint="eastAsia"/>
                <w:color w:val="365F91"/>
                <w:kern w:val="0"/>
                <w:sz w:val="20"/>
                <w:szCs w:val="20"/>
              </w:rPr>
              <w:t>未選擇</w:t>
            </w:r>
          </w:p>
        </w:tc>
      </w:tr>
      <w:tr w:rsidR="00993266" w:rsidRPr="00520619" w:rsidTr="00993266">
        <w:tc>
          <w:tcPr>
            <w:tcW w:w="1384" w:type="dxa"/>
            <w:shd w:val="clear" w:color="auto" w:fill="auto"/>
          </w:tcPr>
          <w:p w:rsidR="00993266" w:rsidRPr="00520619" w:rsidRDefault="00D3667A" w:rsidP="00D64078">
            <w:pPr>
              <w:jc w:val="center"/>
              <w:rPr>
                <w:rFonts w:ascii="細明體" w:eastAsia="細明體" w:hAnsi="細明體" w:hint="eastAsia"/>
                <w:color w:val="365F91"/>
                <w:kern w:val="0"/>
                <w:sz w:val="20"/>
                <w:szCs w:val="20"/>
              </w:rPr>
            </w:pPr>
            <w:r w:rsidRPr="00520619">
              <w:rPr>
                <w:rFonts w:ascii="細明體" w:eastAsia="細明體" w:hAnsi="細明體" w:hint="eastAsia"/>
                <w:color w:val="365F91"/>
                <w:kern w:val="0"/>
                <w:sz w:val="20"/>
                <w:szCs w:val="20"/>
              </w:rPr>
              <w:t>OTHER_DOC_LIST.DOC_CODE</w:t>
            </w:r>
          </w:p>
        </w:tc>
        <w:tc>
          <w:tcPr>
            <w:tcW w:w="2268" w:type="dxa"/>
            <w:shd w:val="clear" w:color="auto" w:fill="auto"/>
          </w:tcPr>
          <w:p w:rsidR="00993266" w:rsidRPr="00520619" w:rsidRDefault="00D3667A" w:rsidP="00D64078">
            <w:pPr>
              <w:jc w:val="center"/>
              <w:rPr>
                <w:rFonts w:ascii="細明體" w:eastAsia="細明體" w:hAnsi="細明體" w:hint="eastAsia"/>
                <w:color w:val="365F91"/>
                <w:kern w:val="0"/>
                <w:sz w:val="20"/>
                <w:szCs w:val="20"/>
              </w:rPr>
            </w:pPr>
            <w:r w:rsidRPr="00520619">
              <w:rPr>
                <w:rFonts w:ascii="細明體" w:eastAsia="細明體" w:hAnsi="細明體" w:hint="eastAsia"/>
                <w:color w:val="365F91"/>
                <w:kern w:val="0"/>
                <w:sz w:val="20"/>
                <w:szCs w:val="20"/>
              </w:rPr>
              <w:t>OTHER_DOC_LIST.DOC_NAME</w:t>
            </w:r>
          </w:p>
        </w:tc>
      </w:tr>
    </w:tbl>
    <w:p w:rsidR="00877698" w:rsidRDefault="00931F44" w:rsidP="0087769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>
        <w:rPr>
          <w:rFonts w:ascii="細明體" w:eastAsia="細明體" w:hAnsi="細明體" w:hint="eastAsia"/>
          <w:color w:val="365F91"/>
          <w:lang w:eastAsia="zh-TW"/>
        </w:rPr>
        <w:t>取得$DTAAA204</w:t>
      </w:r>
      <w:r w:rsidR="003347A9">
        <w:rPr>
          <w:rFonts w:ascii="細明體" w:eastAsia="細明體" w:hAnsi="細明體" w:hint="eastAsia"/>
          <w:color w:val="365F91"/>
          <w:lang w:eastAsia="zh-TW"/>
        </w:rPr>
        <w:t>：</w:t>
      </w:r>
      <w:r w:rsidR="00F9159D">
        <w:rPr>
          <w:rFonts w:ascii="細明體" w:eastAsia="細明體" w:hAnsi="細明體" w:hint="eastAsia"/>
          <w:color w:val="365F91"/>
          <w:lang w:eastAsia="zh-TW"/>
        </w:rPr>
        <w:t xml:space="preserve">CALL </w:t>
      </w:r>
      <w:r w:rsidR="006D21A7">
        <w:rPr>
          <w:rFonts w:ascii="細明體" w:eastAsia="細明體" w:hAnsi="細明體" w:hint="eastAsia"/>
          <w:color w:val="365F91"/>
          <w:lang w:eastAsia="zh-TW"/>
        </w:rPr>
        <w:t>AA_A4Z006.</w:t>
      </w:r>
      <w:r w:rsidR="006D21A7" w:rsidRPr="00EF0498">
        <w:rPr>
          <w:rFonts w:ascii="細明體" w:eastAsia="細明體" w:hAnsi="細明體" w:hint="eastAsia"/>
          <w:color w:val="365F91"/>
          <w:lang w:eastAsia="zh-TW"/>
        </w:rPr>
        <w:t>queryDTAAA204</w:t>
      </w:r>
      <w:r w:rsidR="00AC3627">
        <w:rPr>
          <w:rFonts w:ascii="細明體" w:eastAsia="細明體" w:hAnsi="細明體" w:hint="eastAsia"/>
          <w:color w:val="365F91"/>
          <w:lang w:eastAsia="zh-TW"/>
        </w:rPr>
        <w:t>()，傳入參數：</w:t>
      </w:r>
    </w:p>
    <w:p w:rsidR="00050F84" w:rsidRPr="00050F84" w:rsidRDefault="00050F84" w:rsidP="00050F84">
      <w:pPr>
        <w:numPr>
          <w:ilvl w:val="4"/>
          <w:numId w:val="2"/>
        </w:numPr>
        <w:jc w:val="both"/>
        <w:rPr>
          <w:rFonts w:ascii="細明體" w:eastAsia="細明體" w:hAnsi="細明體" w:cs="Arial" w:hint="eastAsia"/>
          <w:color w:val="365F91"/>
          <w:sz w:val="20"/>
          <w:szCs w:val="20"/>
        </w:rPr>
      </w:pPr>
      <w:r w:rsidRPr="00050F84">
        <w:rPr>
          <w:rFonts w:ascii="細明體" w:eastAsia="細明體" w:hAnsi="細明體" w:cs="Arial" w:hint="eastAsia"/>
          <w:color w:val="365F91"/>
          <w:sz w:val="20"/>
          <w:szCs w:val="20"/>
        </w:rPr>
        <w:t>畫面.事故者ID</w:t>
      </w:r>
    </w:p>
    <w:p w:rsidR="00050F84" w:rsidRPr="00050F84" w:rsidRDefault="00050F84" w:rsidP="00050F84">
      <w:pPr>
        <w:numPr>
          <w:ilvl w:val="4"/>
          <w:numId w:val="2"/>
        </w:numPr>
        <w:jc w:val="both"/>
        <w:rPr>
          <w:rFonts w:ascii="細明體" w:eastAsia="細明體" w:hAnsi="細明體" w:cs="Arial" w:hint="eastAsia"/>
          <w:color w:val="365F91"/>
          <w:sz w:val="20"/>
          <w:szCs w:val="20"/>
        </w:rPr>
      </w:pPr>
      <w:r w:rsidRPr="00050F84">
        <w:rPr>
          <w:rFonts w:ascii="細明體" w:eastAsia="細明體" w:hAnsi="細明體" w:cs="Arial" w:hint="eastAsia"/>
          <w:color w:val="365F91"/>
          <w:sz w:val="20"/>
          <w:szCs w:val="20"/>
        </w:rPr>
        <w:t>畫面.事故日期</w:t>
      </w:r>
    </w:p>
    <w:p w:rsidR="00AC3627" w:rsidRPr="00F479D2" w:rsidRDefault="00050F84" w:rsidP="00595CF5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 w:rsidRPr="00F479D2">
        <w:rPr>
          <w:rFonts w:ascii="細明體" w:eastAsia="細明體" w:hAnsi="細明體" w:cs="Arial" w:hint="eastAsia"/>
          <w:color w:val="365F91"/>
        </w:rPr>
        <w:t>畫面.輸入日期</w:t>
      </w:r>
    </w:p>
    <w:p w:rsidR="00F479D2" w:rsidRDefault="00C16587" w:rsidP="00336AD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>
        <w:rPr>
          <w:rFonts w:ascii="細明體" w:eastAsia="細明體" w:hAnsi="細明體" w:hint="eastAsia"/>
          <w:color w:val="365F91"/>
          <w:lang w:eastAsia="zh-TW"/>
        </w:rPr>
        <w:t>畫面</w:t>
      </w:r>
      <w:r w:rsidR="003D7EAE">
        <w:rPr>
          <w:rFonts w:ascii="細明體" w:eastAsia="細明體" w:hAnsi="細明體" w:hint="eastAsia"/>
          <w:color w:val="365F91"/>
          <w:lang w:eastAsia="zh-TW"/>
        </w:rPr>
        <w:t>.文件代號與$DTAAA204.文件代號相同，則將張數顯示在畫面上</w:t>
      </w:r>
      <w:r w:rsidR="00FA7E05">
        <w:rPr>
          <w:rFonts w:ascii="細明體" w:eastAsia="細明體" w:hAnsi="細明體" w:hint="eastAsia"/>
          <w:color w:val="365F91"/>
          <w:lang w:eastAsia="zh-TW"/>
        </w:rPr>
        <w:t>。</w:t>
      </w:r>
    </w:p>
    <w:p w:rsidR="001D0854" w:rsidRDefault="0074569B" w:rsidP="00336AD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>
        <w:rPr>
          <w:rFonts w:ascii="細明體" w:eastAsia="細明體" w:hAnsi="細明體" w:hint="eastAsia"/>
          <w:color w:val="365F91"/>
          <w:lang w:eastAsia="zh-TW"/>
        </w:rPr>
        <w:t>若有$DTAAA204.文件代號不</w:t>
      </w:r>
      <w:r w:rsidR="00041BEF">
        <w:rPr>
          <w:rFonts w:ascii="細明體" w:eastAsia="細明體" w:hAnsi="細明體" w:hint="eastAsia"/>
          <w:color w:val="365F91"/>
          <w:lang w:eastAsia="zh-TW"/>
        </w:rPr>
        <w:t>在</w:t>
      </w:r>
      <w:r w:rsidR="008B2FBD">
        <w:rPr>
          <w:rFonts w:ascii="細明體" w:eastAsia="細明體" w:hAnsi="細明體" w:hint="eastAsia"/>
          <w:color w:val="365F91"/>
          <w:lang w:eastAsia="zh-TW"/>
        </w:rPr>
        <w:t>畫面.文件代號中，表示已由拍照文件改為不可拍照之文件</w:t>
      </w:r>
      <w:r w:rsidR="001D0854">
        <w:rPr>
          <w:rFonts w:ascii="細明體" w:eastAsia="細明體" w:hAnsi="細明體" w:hint="eastAsia"/>
          <w:color w:val="365F91"/>
          <w:lang w:eastAsia="zh-TW"/>
        </w:rPr>
        <w:t>，執行以下動作</w:t>
      </w:r>
      <w:r w:rsidR="004F6A27">
        <w:rPr>
          <w:rFonts w:ascii="細明體" w:eastAsia="細明體" w:hAnsi="細明體" w:hint="eastAsia"/>
          <w:color w:val="365F91"/>
          <w:lang w:eastAsia="zh-TW"/>
        </w:rPr>
        <w:t>(刪不到都視為正常)</w:t>
      </w:r>
      <w:r w:rsidR="001D0854">
        <w:rPr>
          <w:rFonts w:ascii="細明體" w:eastAsia="細明體" w:hAnsi="細明體" w:hint="eastAsia"/>
          <w:color w:val="365F91"/>
          <w:lang w:eastAsia="zh-TW"/>
        </w:rPr>
        <w:t>：</w:t>
      </w:r>
    </w:p>
    <w:p w:rsidR="00A270D7" w:rsidRDefault="008B2FBD" w:rsidP="00995B0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>
        <w:rPr>
          <w:rFonts w:ascii="細明體" w:eastAsia="細明體" w:hAnsi="細明體" w:hint="eastAsia"/>
          <w:color w:val="365F91"/>
          <w:lang w:eastAsia="zh-TW"/>
        </w:rPr>
        <w:t>將影像刪除</w:t>
      </w:r>
      <w:r w:rsidR="00B62B8B">
        <w:rPr>
          <w:rFonts w:ascii="細明體" w:eastAsia="細明體" w:hAnsi="細明體" w:hint="eastAsia"/>
          <w:color w:val="365F91"/>
          <w:lang w:eastAsia="zh-TW"/>
        </w:rPr>
        <w:t>：CALL AA_A4Z005.</w:t>
      </w:r>
      <w:r w:rsidR="00995B09" w:rsidRPr="00995B09">
        <w:rPr>
          <w:rFonts w:ascii="細明體" w:eastAsia="細明體" w:hAnsi="細明體"/>
          <w:color w:val="365F91"/>
          <w:lang w:eastAsia="zh-TW"/>
        </w:rPr>
        <w:t>delPicData(</w:t>
      </w:r>
      <w:r w:rsidR="00A270D7">
        <w:rPr>
          <w:rFonts w:ascii="細明體" w:eastAsia="細明體" w:hAnsi="細明體" w:hint="eastAsia"/>
          <w:color w:val="365F91"/>
          <w:lang w:eastAsia="zh-TW"/>
        </w:rPr>
        <w:t>)，傳入參數如下：</w:t>
      </w:r>
    </w:p>
    <w:p w:rsidR="00A270D7" w:rsidRDefault="00813122" w:rsidP="00A270D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 w:rsidRPr="00A270D7">
        <w:rPr>
          <w:rFonts w:ascii="細明體" w:eastAsia="細明體" w:hAnsi="細明體" w:hint="eastAsia"/>
          <w:color w:val="365F91"/>
          <w:lang w:eastAsia="zh-TW"/>
        </w:rPr>
        <w:t>$MI受理編號</w:t>
      </w:r>
    </w:p>
    <w:p w:rsidR="00A270D7" w:rsidRDefault="00FA7361" w:rsidP="00A270D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>
        <w:rPr>
          <w:rFonts w:ascii="細明體" w:eastAsia="細明體" w:hAnsi="細明體"/>
          <w:color w:val="365F91"/>
          <w:lang w:eastAsia="zh-TW"/>
        </w:rPr>
        <w:t>“</w:t>
      </w:r>
      <w:r>
        <w:rPr>
          <w:rFonts w:ascii="細明體" w:eastAsia="細明體" w:hAnsi="細明體" w:hint="eastAsia"/>
          <w:color w:val="365F91"/>
          <w:lang w:eastAsia="zh-TW"/>
        </w:rPr>
        <w:t>P</w:t>
      </w:r>
      <w:r>
        <w:rPr>
          <w:rFonts w:ascii="細明體" w:eastAsia="細明體" w:hAnsi="細明體"/>
          <w:color w:val="365F91"/>
          <w:lang w:eastAsia="zh-TW"/>
        </w:rPr>
        <w:t>”</w:t>
      </w:r>
    </w:p>
    <w:p w:rsidR="001D0854" w:rsidRDefault="001C62E0" w:rsidP="00A270D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>
        <w:rPr>
          <w:rFonts w:ascii="細明體" w:eastAsia="細明體" w:hAnsi="細明體" w:hint="eastAsia"/>
          <w:color w:val="365F91"/>
          <w:lang w:eastAsia="zh-TW"/>
        </w:rPr>
        <w:t>$DTAAA204.文件代號</w:t>
      </w:r>
    </w:p>
    <w:p w:rsidR="0088496D" w:rsidRDefault="00405959" w:rsidP="0088496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>
        <w:rPr>
          <w:rFonts w:ascii="細明體" w:eastAsia="細明體" w:hAnsi="細明體" w:hint="eastAsia"/>
          <w:color w:val="365F91"/>
          <w:lang w:eastAsia="zh-TW"/>
        </w:rPr>
        <w:t>DTAAA204該筆資料也刪除</w:t>
      </w:r>
      <w:r w:rsidR="0088496D">
        <w:rPr>
          <w:rFonts w:ascii="細明體" w:eastAsia="細明體" w:hAnsi="細明體" w:hint="eastAsia"/>
          <w:color w:val="365F91"/>
          <w:lang w:eastAsia="zh-TW"/>
        </w:rPr>
        <w:t>：CALL AA_A4Z006.</w:t>
      </w:r>
      <w:r w:rsidR="0088496D" w:rsidRPr="0088496D">
        <w:t xml:space="preserve"> </w:t>
      </w:r>
      <w:r w:rsidR="0088496D" w:rsidRPr="0088496D">
        <w:rPr>
          <w:rFonts w:ascii="細明體" w:eastAsia="細明體" w:hAnsi="細明體"/>
          <w:color w:val="365F91"/>
          <w:lang w:eastAsia="zh-TW"/>
        </w:rPr>
        <w:t>deleteDTAAA204(</w:t>
      </w:r>
      <w:r w:rsidR="0088496D">
        <w:rPr>
          <w:rFonts w:ascii="細明體" w:eastAsia="細明體" w:hAnsi="細明體" w:hint="eastAsia"/>
          <w:color w:val="365F91"/>
          <w:lang w:eastAsia="zh-TW"/>
        </w:rPr>
        <w:t>)，傳入參數如下：</w:t>
      </w:r>
    </w:p>
    <w:p w:rsidR="009472E7" w:rsidRPr="00050F84" w:rsidRDefault="009472E7" w:rsidP="009472E7">
      <w:pPr>
        <w:numPr>
          <w:ilvl w:val="5"/>
          <w:numId w:val="2"/>
        </w:numPr>
        <w:jc w:val="both"/>
        <w:rPr>
          <w:rFonts w:ascii="細明體" w:eastAsia="細明體" w:hAnsi="細明體" w:cs="Arial" w:hint="eastAsia"/>
          <w:color w:val="365F91"/>
          <w:sz w:val="20"/>
          <w:szCs w:val="20"/>
        </w:rPr>
      </w:pPr>
      <w:r w:rsidRPr="00050F84">
        <w:rPr>
          <w:rFonts w:ascii="細明體" w:eastAsia="細明體" w:hAnsi="細明體" w:cs="Arial" w:hint="eastAsia"/>
          <w:color w:val="365F91"/>
          <w:sz w:val="20"/>
          <w:szCs w:val="20"/>
        </w:rPr>
        <w:t>畫面.事故者ID</w:t>
      </w:r>
    </w:p>
    <w:p w:rsidR="009472E7" w:rsidRPr="00050F84" w:rsidRDefault="009472E7" w:rsidP="009472E7">
      <w:pPr>
        <w:numPr>
          <w:ilvl w:val="5"/>
          <w:numId w:val="2"/>
        </w:numPr>
        <w:jc w:val="both"/>
        <w:rPr>
          <w:rFonts w:ascii="細明體" w:eastAsia="細明體" w:hAnsi="細明體" w:cs="Arial" w:hint="eastAsia"/>
          <w:color w:val="365F91"/>
          <w:sz w:val="20"/>
          <w:szCs w:val="20"/>
        </w:rPr>
      </w:pPr>
      <w:r w:rsidRPr="00050F84">
        <w:rPr>
          <w:rFonts w:ascii="細明體" w:eastAsia="細明體" w:hAnsi="細明體" w:cs="Arial" w:hint="eastAsia"/>
          <w:color w:val="365F91"/>
          <w:sz w:val="20"/>
          <w:szCs w:val="20"/>
        </w:rPr>
        <w:t>畫面.事故日期</w:t>
      </w:r>
    </w:p>
    <w:p w:rsidR="00AB0CB5" w:rsidRPr="00AB0CB5" w:rsidRDefault="009472E7" w:rsidP="009472E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 w:rsidRPr="00F479D2">
        <w:rPr>
          <w:rFonts w:ascii="細明體" w:eastAsia="細明體" w:hAnsi="細明體" w:cs="Arial" w:hint="eastAsia"/>
          <w:color w:val="365F91"/>
        </w:rPr>
        <w:t>畫面.輸入日期</w:t>
      </w:r>
    </w:p>
    <w:p w:rsidR="0088496D" w:rsidRDefault="006E49BD" w:rsidP="009472E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>
        <w:rPr>
          <w:rFonts w:ascii="細明體" w:eastAsia="細明體" w:hAnsi="細明體" w:hint="eastAsia"/>
          <w:color w:val="365F91"/>
          <w:lang w:eastAsia="zh-TW"/>
        </w:rPr>
        <w:t>$DTAAA204.文件代號</w:t>
      </w:r>
    </w:p>
    <w:p w:rsidR="0074569B" w:rsidRPr="00F479D2" w:rsidRDefault="006E49BD" w:rsidP="0088496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>
        <w:rPr>
          <w:rFonts w:ascii="細明體" w:eastAsia="細明體" w:hAnsi="細明體"/>
          <w:color w:val="365F91"/>
          <w:lang w:eastAsia="zh-TW"/>
        </w:rPr>
        <w:t>“</w:t>
      </w:r>
      <w:r>
        <w:rPr>
          <w:rFonts w:ascii="細明體" w:eastAsia="細明體" w:hAnsi="細明體" w:hint="eastAsia"/>
          <w:color w:val="365F91"/>
          <w:lang w:eastAsia="zh-TW"/>
        </w:rPr>
        <w:t>N</w:t>
      </w:r>
      <w:r>
        <w:rPr>
          <w:rFonts w:ascii="細明體" w:eastAsia="細明體" w:hAnsi="細明體"/>
          <w:color w:val="365F91"/>
          <w:lang w:eastAsia="zh-TW"/>
        </w:rPr>
        <w:t>”</w:t>
      </w:r>
    </w:p>
    <w:p w:rsidR="003D4496" w:rsidRPr="00C8283F" w:rsidRDefault="003D4496" w:rsidP="003B78E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</w:rPr>
      </w:pPr>
      <w:r w:rsidRPr="00C8283F">
        <w:rPr>
          <w:rFonts w:ascii="細明體" w:eastAsia="細明體" w:hAnsi="細明體" w:hint="eastAsia"/>
          <w:color w:val="FF0000"/>
          <w:lang w:eastAsia="zh-TW"/>
        </w:rPr>
        <w:t>若為電話理賠案件</w:t>
      </w:r>
    </w:p>
    <w:p w:rsidR="003D4496" w:rsidRPr="00C8283F" w:rsidRDefault="003D4496" w:rsidP="003D449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FF0000"/>
        </w:rPr>
      </w:pPr>
      <w:r w:rsidRPr="00C8283F">
        <w:rPr>
          <w:rStyle w:val="SoDAField"/>
          <w:rFonts w:ascii="細明體" w:eastAsia="細明體" w:hAnsi="細明體" w:hint="eastAsia"/>
          <w:caps/>
          <w:color w:val="FF0000"/>
        </w:rPr>
        <w:t>Button 顯示：</w:t>
      </w:r>
    </w:p>
    <w:tbl>
      <w:tblPr>
        <w:tblW w:w="0" w:type="auto"/>
        <w:tblInd w:w="20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68"/>
        <w:gridCol w:w="3685"/>
      </w:tblGrid>
      <w:tr w:rsidR="003D4496" w:rsidRPr="00C8283F" w:rsidTr="004D4742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3D4496" w:rsidRPr="00C8283F" w:rsidRDefault="003D4496" w:rsidP="004D4742">
            <w:pPr>
              <w:pStyle w:val="Tabletext"/>
              <w:keepLines w:val="0"/>
              <w:spacing w:after="0" w:line="240" w:lineRule="auto"/>
              <w:jc w:val="center"/>
              <w:rPr>
                <w:rStyle w:val="SoDAField"/>
                <w:rFonts w:ascii="細明體" w:eastAsia="細明體" w:hAnsi="細明體" w:hint="eastAsia"/>
                <w:b/>
                <w:caps/>
                <w:color w:val="FF0000"/>
              </w:rPr>
            </w:pPr>
            <w:r w:rsidRPr="00C8283F">
              <w:rPr>
                <w:rStyle w:val="SoDAField"/>
                <w:rFonts w:ascii="細明體" w:eastAsia="細明體" w:hAnsi="細明體" w:hint="eastAsia"/>
                <w:b/>
                <w:caps/>
                <w:color w:val="FF0000"/>
              </w:rPr>
              <w:t>Button Name</w:t>
            </w:r>
          </w:p>
        </w:tc>
        <w:tc>
          <w:tcPr>
            <w:tcW w:w="3685" w:type="dxa"/>
          </w:tcPr>
          <w:p w:rsidR="003D4496" w:rsidRPr="00C8283F" w:rsidRDefault="003D4496" w:rsidP="004D4742">
            <w:pPr>
              <w:pStyle w:val="Tabletext"/>
              <w:keepLines w:val="0"/>
              <w:spacing w:after="0" w:line="240" w:lineRule="auto"/>
              <w:jc w:val="center"/>
              <w:rPr>
                <w:rStyle w:val="SoDAField"/>
                <w:rFonts w:ascii="細明體" w:eastAsia="細明體" w:hAnsi="細明體" w:hint="eastAsia"/>
                <w:b/>
                <w:caps/>
                <w:color w:val="FF0000"/>
              </w:rPr>
            </w:pPr>
            <w:r w:rsidRPr="00C8283F">
              <w:rPr>
                <w:rStyle w:val="SoDAField"/>
                <w:rFonts w:ascii="細明體" w:eastAsia="細明體" w:hAnsi="細明體" w:hint="eastAsia"/>
                <w:b/>
                <w:caps/>
                <w:color w:val="FF0000"/>
              </w:rPr>
              <w:t>是否顯示</w:t>
            </w:r>
          </w:p>
        </w:tc>
      </w:tr>
      <w:tr w:rsidR="003D4496" w:rsidRPr="00C8283F" w:rsidTr="004D4742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3D4496" w:rsidRPr="00C8283F" w:rsidRDefault="00B55DAB" w:rsidP="004D4742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FF0000"/>
              </w:rPr>
            </w:pPr>
            <w:r>
              <w:rPr>
                <w:rFonts w:ascii="細明體" w:eastAsia="細明體" w:hAnsi="細明體" w:hint="eastAsia"/>
                <w:color w:val="FF0000"/>
                <w:lang w:eastAsia="zh-TW"/>
              </w:rPr>
              <w:t>已看過注意事項請點我</w:t>
            </w:r>
          </w:p>
        </w:tc>
        <w:tc>
          <w:tcPr>
            <w:tcW w:w="3685" w:type="dxa"/>
          </w:tcPr>
          <w:p w:rsidR="003D4496" w:rsidRPr="00C8283F" w:rsidRDefault="003D4496" w:rsidP="004D4742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FF0000"/>
                <w:lang w:eastAsia="zh-TW"/>
              </w:rPr>
            </w:pPr>
            <w:r w:rsidRPr="00C8283F">
              <w:rPr>
                <w:rStyle w:val="SoDAField"/>
                <w:rFonts w:ascii="細明體" w:eastAsia="細明體" w:hAnsi="細明體" w:hint="eastAsia"/>
                <w:caps/>
                <w:color w:val="FF0000"/>
                <w:lang w:eastAsia="zh-TW"/>
              </w:rPr>
              <w:t>DISABLED</w:t>
            </w:r>
          </w:p>
        </w:tc>
      </w:tr>
      <w:tr w:rsidR="003D4496" w:rsidRPr="00C8283F" w:rsidTr="004D4742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3D4496" w:rsidRPr="00C8283F" w:rsidRDefault="003D4496" w:rsidP="004D4742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FF0000"/>
              </w:rPr>
            </w:pPr>
            <w:r w:rsidRPr="00C8283F"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  <w:t>不拍照直接送出</w:t>
            </w:r>
          </w:p>
        </w:tc>
        <w:tc>
          <w:tcPr>
            <w:tcW w:w="3685" w:type="dxa"/>
          </w:tcPr>
          <w:p w:rsidR="003D4496" w:rsidRPr="00C8283F" w:rsidRDefault="003D4496" w:rsidP="004D4742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FF0000"/>
              </w:rPr>
            </w:pPr>
            <w:r w:rsidRPr="00C8283F">
              <w:rPr>
                <w:rStyle w:val="SoDAField"/>
                <w:rFonts w:ascii="細明體" w:eastAsia="細明體" w:hAnsi="細明體" w:hint="eastAsia"/>
                <w:caps/>
                <w:color w:val="FF0000"/>
              </w:rPr>
              <w:t>ENABLE</w:t>
            </w:r>
          </w:p>
        </w:tc>
      </w:tr>
      <w:tr w:rsidR="003D4496" w:rsidRPr="00C8283F" w:rsidTr="004D4742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3D4496" w:rsidRPr="00C8283F" w:rsidRDefault="003D4496" w:rsidP="004D4742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FF0000"/>
                <w:lang w:eastAsia="zh-TW"/>
              </w:rPr>
            </w:pPr>
            <w:r w:rsidRPr="00C8283F">
              <w:rPr>
                <w:rStyle w:val="SoDAField"/>
                <w:rFonts w:ascii="細明體" w:eastAsia="細明體" w:hAnsi="細明體" w:hint="eastAsia"/>
                <w:caps/>
                <w:color w:val="FF0000"/>
                <w:lang w:eastAsia="zh-TW"/>
              </w:rPr>
              <w:t>拍照</w:t>
            </w:r>
          </w:p>
        </w:tc>
        <w:tc>
          <w:tcPr>
            <w:tcW w:w="3685" w:type="dxa"/>
          </w:tcPr>
          <w:p w:rsidR="003D4496" w:rsidRPr="00C8283F" w:rsidRDefault="003D4496" w:rsidP="004D4742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FF0000"/>
              </w:rPr>
            </w:pPr>
            <w:r w:rsidRPr="00C8283F">
              <w:rPr>
                <w:rStyle w:val="SoDAField"/>
                <w:rFonts w:ascii="細明體" w:eastAsia="細明體" w:hAnsi="細明體" w:hint="eastAsia"/>
                <w:caps/>
                <w:color w:val="FF0000"/>
                <w:lang w:eastAsia="zh-TW"/>
              </w:rPr>
              <w:t>DISABLED</w:t>
            </w:r>
          </w:p>
        </w:tc>
      </w:tr>
      <w:tr w:rsidR="003D4496" w:rsidRPr="00C8283F" w:rsidTr="004D4742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3D4496" w:rsidRPr="00C8283F" w:rsidRDefault="003D4496" w:rsidP="004D4742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FF0000"/>
                <w:lang w:eastAsia="zh-TW"/>
              </w:rPr>
            </w:pPr>
            <w:r w:rsidRPr="00C8283F">
              <w:rPr>
                <w:rStyle w:val="SoDAField"/>
                <w:rFonts w:ascii="細明體" w:eastAsia="細明體" w:hAnsi="細明體" w:hint="eastAsia"/>
                <w:caps/>
                <w:color w:val="FF0000"/>
                <w:lang w:eastAsia="zh-TW"/>
              </w:rPr>
              <w:t>已完成拍照送出</w:t>
            </w:r>
          </w:p>
        </w:tc>
        <w:tc>
          <w:tcPr>
            <w:tcW w:w="3685" w:type="dxa"/>
          </w:tcPr>
          <w:p w:rsidR="003D4496" w:rsidRPr="00C8283F" w:rsidRDefault="003D4496" w:rsidP="004D4742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FF0000"/>
              </w:rPr>
            </w:pPr>
            <w:r w:rsidRPr="00C8283F">
              <w:rPr>
                <w:rStyle w:val="SoDAField"/>
                <w:rFonts w:ascii="細明體" w:eastAsia="細明體" w:hAnsi="細明體" w:hint="eastAsia"/>
                <w:caps/>
                <w:color w:val="FF0000"/>
                <w:lang w:eastAsia="zh-TW"/>
              </w:rPr>
              <w:t>DISABLED</w:t>
            </w:r>
          </w:p>
        </w:tc>
      </w:tr>
      <w:tr w:rsidR="003D4496" w:rsidRPr="00C8283F" w:rsidTr="004D4742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3D4496" w:rsidRPr="00C8283F" w:rsidRDefault="003D4496" w:rsidP="004D4742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FF0000"/>
                <w:lang w:eastAsia="zh-TW"/>
              </w:rPr>
            </w:pPr>
            <w:r w:rsidRPr="00C8283F">
              <w:rPr>
                <w:rStyle w:val="SoDAField"/>
                <w:rFonts w:ascii="細明體" w:eastAsia="細明體" w:hAnsi="細明體" w:hint="eastAsia"/>
                <w:caps/>
                <w:color w:val="FF0000"/>
                <w:lang w:eastAsia="zh-TW"/>
              </w:rPr>
              <w:t>文件張數欄位</w:t>
            </w:r>
          </w:p>
        </w:tc>
        <w:tc>
          <w:tcPr>
            <w:tcW w:w="3685" w:type="dxa"/>
          </w:tcPr>
          <w:p w:rsidR="003D4496" w:rsidRPr="00C8283F" w:rsidRDefault="003D4496" w:rsidP="004D4742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FF0000"/>
                <w:lang w:eastAsia="zh-TW"/>
              </w:rPr>
            </w:pPr>
            <w:r w:rsidRPr="00C8283F">
              <w:rPr>
                <w:rStyle w:val="SoDAField"/>
                <w:rFonts w:ascii="細明體" w:eastAsia="細明體" w:hAnsi="細明體" w:hint="eastAsia"/>
                <w:caps/>
                <w:color w:val="FF0000"/>
                <w:lang w:eastAsia="zh-TW"/>
              </w:rPr>
              <w:t>DISABLED</w:t>
            </w:r>
          </w:p>
        </w:tc>
      </w:tr>
    </w:tbl>
    <w:p w:rsidR="003D4496" w:rsidRPr="00C8283F" w:rsidRDefault="003D4496" w:rsidP="003D449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</w:rPr>
      </w:pPr>
      <w:r w:rsidRPr="00C8283F">
        <w:rPr>
          <w:rFonts w:ascii="細明體" w:eastAsia="細明體" w:hAnsi="細明體" w:hint="eastAsia"/>
          <w:color w:val="FF0000"/>
          <w:lang w:eastAsia="zh-TW"/>
        </w:rPr>
        <w:t>文件張數預設0張。</w:t>
      </w:r>
    </w:p>
    <w:p w:rsidR="003D4496" w:rsidRPr="00C8283F" w:rsidRDefault="003D4496" w:rsidP="003B78E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</w:rPr>
      </w:pPr>
      <w:r w:rsidRPr="00C8283F">
        <w:rPr>
          <w:rFonts w:ascii="細明體" w:eastAsia="細明體" w:hAnsi="細明體" w:hint="eastAsia"/>
          <w:color w:val="FF0000"/>
          <w:lang w:eastAsia="zh-TW"/>
        </w:rPr>
        <w:t>ELSE</w:t>
      </w:r>
    </w:p>
    <w:p w:rsidR="003B78E1" w:rsidRPr="001D2A84" w:rsidRDefault="00E4265E" w:rsidP="003D449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</w:rPr>
      </w:pPr>
      <w:r>
        <w:rPr>
          <w:rFonts w:ascii="細明體" w:eastAsia="細明體" w:hAnsi="細明體" w:hint="eastAsia"/>
          <w:lang w:eastAsia="zh-TW"/>
        </w:rPr>
        <w:t>新件輸入</w:t>
      </w:r>
      <w:r w:rsidR="00956AE8">
        <w:rPr>
          <w:rFonts w:ascii="細明體" w:eastAsia="細明體" w:hAnsi="細明體" w:hint="eastAsia"/>
          <w:lang w:eastAsia="zh-TW"/>
        </w:rPr>
        <w:t>(</w:t>
      </w:r>
      <w:r w:rsidR="00956AE8" w:rsidRPr="00AE32AF">
        <w:rPr>
          <w:rFonts w:ascii="細明體" w:eastAsia="細明體" w:hAnsi="細明體" w:hint="eastAsia"/>
          <w:b/>
          <w:lang w:eastAsia="zh-TW"/>
        </w:rPr>
        <w:t>張數皆為0</w:t>
      </w:r>
      <w:r w:rsidR="00956AE8">
        <w:rPr>
          <w:rFonts w:ascii="細明體" w:eastAsia="細明體" w:hAnsi="細明體" w:hint="eastAsia"/>
          <w:lang w:eastAsia="zh-TW"/>
        </w:rPr>
        <w:t>)</w:t>
      </w:r>
      <w:r>
        <w:rPr>
          <w:rFonts w:ascii="細明體" w:eastAsia="細明體" w:hAnsi="細明體" w:hint="eastAsia"/>
          <w:lang w:eastAsia="zh-TW"/>
        </w:rPr>
        <w:t>：</w:t>
      </w:r>
    </w:p>
    <w:p w:rsidR="007F0F89" w:rsidRPr="00805E1B" w:rsidRDefault="007F0F89" w:rsidP="003D449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</w:rPr>
      </w:pPr>
      <w:r w:rsidRPr="00805E1B">
        <w:rPr>
          <w:rStyle w:val="SoDAField"/>
          <w:rFonts w:ascii="細明體" w:eastAsia="細明體" w:hAnsi="細明體" w:hint="eastAsia"/>
          <w:caps/>
          <w:color w:val="000000"/>
        </w:rPr>
        <w:t>Button 顯示：</w:t>
      </w:r>
    </w:p>
    <w:tbl>
      <w:tblPr>
        <w:tblW w:w="0" w:type="auto"/>
        <w:tblInd w:w="20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68"/>
        <w:gridCol w:w="3685"/>
      </w:tblGrid>
      <w:tr w:rsidR="007F0F89" w:rsidRPr="00805E1B" w:rsidTr="006F4FBB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7F0F89" w:rsidRPr="005834A9" w:rsidRDefault="007F0F89" w:rsidP="00B10AFA">
            <w:pPr>
              <w:pStyle w:val="Tabletext"/>
              <w:keepLines w:val="0"/>
              <w:spacing w:after="0" w:line="240" w:lineRule="auto"/>
              <w:jc w:val="center"/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</w:pPr>
            <w:r w:rsidRPr="005834A9"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  <w:t>Button Name</w:t>
            </w:r>
          </w:p>
        </w:tc>
        <w:tc>
          <w:tcPr>
            <w:tcW w:w="3685" w:type="dxa"/>
          </w:tcPr>
          <w:p w:rsidR="007F0F89" w:rsidRPr="005834A9" w:rsidRDefault="007F0F89" w:rsidP="00B10AFA">
            <w:pPr>
              <w:pStyle w:val="Tabletext"/>
              <w:keepLines w:val="0"/>
              <w:spacing w:after="0" w:line="240" w:lineRule="auto"/>
              <w:jc w:val="center"/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</w:pPr>
            <w:r w:rsidRPr="005834A9"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  <w:t>是否顯示</w:t>
            </w:r>
          </w:p>
        </w:tc>
      </w:tr>
      <w:tr w:rsidR="007F0F89" w:rsidRPr="00805E1B" w:rsidTr="006F4FBB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7F0F89" w:rsidRPr="003B7E5E" w:rsidRDefault="00B55DAB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auto"/>
                <w:lang w:eastAsia="zh-TW"/>
              </w:rPr>
            </w:pPr>
            <w:r w:rsidRPr="003B7E5E">
              <w:rPr>
                <w:rFonts w:ascii="細明體" w:eastAsia="細明體" w:hAnsi="細明體" w:hint="eastAsia"/>
                <w:lang w:eastAsia="zh-TW"/>
              </w:rPr>
              <w:t>已看過注意事項請點我</w:t>
            </w:r>
          </w:p>
        </w:tc>
        <w:tc>
          <w:tcPr>
            <w:tcW w:w="3685" w:type="dxa"/>
          </w:tcPr>
          <w:p w:rsidR="007F0F89" w:rsidRPr="00B3466A" w:rsidRDefault="007F0F89" w:rsidP="00B3466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auto"/>
                <w:lang w:eastAsia="zh-TW"/>
              </w:rPr>
            </w:pPr>
            <w:r w:rsidRPr="00B3466A">
              <w:rPr>
                <w:rStyle w:val="SoDAField"/>
                <w:rFonts w:ascii="細明體" w:eastAsia="細明體" w:hAnsi="細明體" w:hint="eastAsia"/>
                <w:caps/>
                <w:color w:val="auto"/>
                <w:lang w:eastAsia="zh-TW"/>
              </w:rPr>
              <w:t>ENABLE</w:t>
            </w:r>
          </w:p>
        </w:tc>
      </w:tr>
      <w:tr w:rsidR="007F0F89" w:rsidRPr="00805E1B" w:rsidTr="006F4FBB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7F0F89" w:rsidRPr="00805E1B" w:rsidRDefault="00E53052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不拍照直接送出</w:t>
            </w:r>
          </w:p>
        </w:tc>
        <w:tc>
          <w:tcPr>
            <w:tcW w:w="3685" w:type="dxa"/>
          </w:tcPr>
          <w:p w:rsidR="007F0F89" w:rsidRPr="00805E1B" w:rsidRDefault="00727413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 w:rsidRPr="00805E1B"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ENABLE</w:t>
            </w:r>
          </w:p>
        </w:tc>
      </w:tr>
      <w:tr w:rsidR="007F0F89" w:rsidRPr="00805E1B" w:rsidTr="006F4FBB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7F0F89" w:rsidRDefault="00E53052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拍照</w:t>
            </w:r>
          </w:p>
        </w:tc>
        <w:tc>
          <w:tcPr>
            <w:tcW w:w="3685" w:type="dxa"/>
          </w:tcPr>
          <w:p w:rsidR="007F0F89" w:rsidRPr="00805E1B" w:rsidRDefault="007F0F89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DISABLED</w:t>
            </w:r>
          </w:p>
        </w:tc>
      </w:tr>
      <w:tr w:rsidR="007F0F89" w:rsidRPr="00805E1B" w:rsidTr="006F4FBB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7F0F89" w:rsidRDefault="005164C9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已完成拍照送出</w:t>
            </w:r>
          </w:p>
        </w:tc>
        <w:tc>
          <w:tcPr>
            <w:tcW w:w="3685" w:type="dxa"/>
          </w:tcPr>
          <w:p w:rsidR="007F0F89" w:rsidRPr="00805E1B" w:rsidRDefault="00EF4121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DISABLED</w:t>
            </w:r>
          </w:p>
        </w:tc>
      </w:tr>
      <w:tr w:rsidR="00014F84" w:rsidRPr="00805E1B" w:rsidTr="006F4FBB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14F84" w:rsidRDefault="00014F84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文件張數欄位</w:t>
            </w:r>
          </w:p>
        </w:tc>
        <w:tc>
          <w:tcPr>
            <w:tcW w:w="3685" w:type="dxa"/>
          </w:tcPr>
          <w:p w:rsidR="00014F84" w:rsidRDefault="00014F84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DISABLED</w:t>
            </w:r>
          </w:p>
        </w:tc>
      </w:tr>
    </w:tbl>
    <w:p w:rsidR="00995560" w:rsidRDefault="005F17D1" w:rsidP="003D449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</w:rPr>
      </w:pPr>
      <w:r>
        <w:rPr>
          <w:rFonts w:ascii="細明體" w:eastAsia="細明體" w:hAnsi="細明體" w:hint="eastAsia"/>
          <w:lang w:eastAsia="zh-TW"/>
        </w:rPr>
        <w:t>文件張數預設0張。</w:t>
      </w:r>
    </w:p>
    <w:p w:rsidR="00A357EA" w:rsidRDefault="00E4265E" w:rsidP="003D449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</w:rPr>
      </w:pPr>
      <w:r>
        <w:rPr>
          <w:rFonts w:ascii="細明體" w:eastAsia="細明體" w:hAnsi="細明體" w:hint="eastAsia"/>
          <w:lang w:eastAsia="zh-TW"/>
        </w:rPr>
        <w:t>非新件輸入</w:t>
      </w:r>
      <w:r w:rsidR="00F61845">
        <w:rPr>
          <w:rFonts w:ascii="細明體" w:eastAsia="細明體" w:hAnsi="細明體" w:hint="eastAsia"/>
          <w:lang w:eastAsia="zh-TW"/>
        </w:rPr>
        <w:t>(</w:t>
      </w:r>
      <w:r w:rsidR="00F61845" w:rsidRPr="00AE32AF">
        <w:rPr>
          <w:rFonts w:ascii="細明體" w:eastAsia="細明體" w:hAnsi="細明體" w:hint="eastAsia"/>
          <w:b/>
          <w:lang w:eastAsia="zh-TW"/>
        </w:rPr>
        <w:t>張數不為0</w:t>
      </w:r>
      <w:r w:rsidR="00F61845">
        <w:rPr>
          <w:rFonts w:ascii="細明體" w:eastAsia="細明體" w:hAnsi="細明體" w:hint="eastAsia"/>
          <w:lang w:eastAsia="zh-TW"/>
        </w:rPr>
        <w:t>)</w:t>
      </w:r>
      <w:r>
        <w:rPr>
          <w:rFonts w:ascii="細明體" w:eastAsia="細明體" w:hAnsi="細明體" w:hint="eastAsia"/>
          <w:lang w:eastAsia="zh-TW"/>
        </w:rPr>
        <w:t>：</w:t>
      </w:r>
    </w:p>
    <w:p w:rsidR="0002181A" w:rsidRPr="00805E1B" w:rsidRDefault="0002181A" w:rsidP="003D449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</w:rPr>
      </w:pPr>
      <w:r w:rsidRPr="00805E1B">
        <w:rPr>
          <w:rStyle w:val="SoDAField"/>
          <w:rFonts w:ascii="細明體" w:eastAsia="細明體" w:hAnsi="細明體" w:hint="eastAsia"/>
          <w:caps/>
          <w:color w:val="000000"/>
        </w:rPr>
        <w:t>Button 顯示：</w:t>
      </w:r>
    </w:p>
    <w:tbl>
      <w:tblPr>
        <w:tblW w:w="0" w:type="auto"/>
        <w:tblInd w:w="20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68"/>
        <w:gridCol w:w="3685"/>
      </w:tblGrid>
      <w:tr w:rsidR="0002181A" w:rsidRPr="00805E1B" w:rsidTr="00B10AFA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2181A" w:rsidRPr="005834A9" w:rsidRDefault="0002181A" w:rsidP="00B10AFA">
            <w:pPr>
              <w:pStyle w:val="Tabletext"/>
              <w:keepLines w:val="0"/>
              <w:spacing w:after="0" w:line="240" w:lineRule="auto"/>
              <w:jc w:val="center"/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</w:pPr>
            <w:r w:rsidRPr="005834A9"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  <w:t>Button Name</w:t>
            </w:r>
          </w:p>
        </w:tc>
        <w:tc>
          <w:tcPr>
            <w:tcW w:w="3685" w:type="dxa"/>
          </w:tcPr>
          <w:p w:rsidR="0002181A" w:rsidRPr="005834A9" w:rsidRDefault="0002181A" w:rsidP="00B10AFA">
            <w:pPr>
              <w:pStyle w:val="Tabletext"/>
              <w:keepLines w:val="0"/>
              <w:spacing w:after="0" w:line="240" w:lineRule="auto"/>
              <w:jc w:val="center"/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</w:pPr>
            <w:r w:rsidRPr="005834A9"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  <w:t>是否顯示</w:t>
            </w:r>
          </w:p>
        </w:tc>
      </w:tr>
      <w:tr w:rsidR="00B3466A" w:rsidRPr="00805E1B" w:rsidTr="00B10AFA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B3466A" w:rsidRPr="003B7E5E" w:rsidRDefault="00B55DAB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auto"/>
                <w:lang w:eastAsia="zh-TW"/>
              </w:rPr>
            </w:pPr>
            <w:r w:rsidRPr="003B7E5E">
              <w:rPr>
                <w:rFonts w:ascii="細明體" w:eastAsia="細明體" w:hAnsi="細明體" w:hint="eastAsia"/>
                <w:lang w:eastAsia="zh-TW"/>
              </w:rPr>
              <w:t>已看過注意事項請點我</w:t>
            </w:r>
          </w:p>
        </w:tc>
        <w:tc>
          <w:tcPr>
            <w:tcW w:w="3685" w:type="dxa"/>
          </w:tcPr>
          <w:p w:rsidR="00B3466A" w:rsidRPr="00B3466A" w:rsidRDefault="00B3466A" w:rsidP="000F7DFB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auto"/>
                <w:lang w:eastAsia="zh-TW"/>
              </w:rPr>
            </w:pPr>
            <w:r w:rsidRPr="00B3466A">
              <w:rPr>
                <w:rStyle w:val="SoDAField"/>
                <w:rFonts w:ascii="細明體" w:eastAsia="細明體" w:hAnsi="細明體" w:hint="eastAsia"/>
                <w:caps/>
                <w:color w:val="auto"/>
                <w:lang w:eastAsia="zh-TW"/>
              </w:rPr>
              <w:t>ENABLE</w:t>
            </w:r>
          </w:p>
        </w:tc>
      </w:tr>
      <w:tr w:rsidR="0002181A" w:rsidRPr="00805E1B" w:rsidTr="00B10AFA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2181A" w:rsidRPr="00805E1B" w:rsidRDefault="0002181A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不拍照直接送出</w:t>
            </w:r>
          </w:p>
        </w:tc>
        <w:tc>
          <w:tcPr>
            <w:tcW w:w="3685" w:type="dxa"/>
          </w:tcPr>
          <w:p w:rsidR="0002181A" w:rsidRPr="00805E1B" w:rsidRDefault="0002181A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 w:rsidRPr="00805E1B"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ENABLE</w:t>
            </w:r>
          </w:p>
        </w:tc>
      </w:tr>
      <w:tr w:rsidR="0002181A" w:rsidRPr="00805E1B" w:rsidTr="00B10AFA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2181A" w:rsidRDefault="0002181A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拍照</w:t>
            </w:r>
          </w:p>
        </w:tc>
        <w:tc>
          <w:tcPr>
            <w:tcW w:w="3685" w:type="dxa"/>
          </w:tcPr>
          <w:p w:rsidR="00D03351" w:rsidRDefault="00D03351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 xml:space="preserve">IF </w:t>
            </w:r>
            <w:r w:rsidR="00B3466A"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(</w:t>
            </w: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文件張數= 0</w:t>
            </w:r>
            <w:r w:rsidR="00B3466A" w:rsidRPr="003D4496">
              <w:rPr>
                <w:rStyle w:val="SoDAField"/>
                <w:rFonts w:ascii="細明體" w:eastAsia="細明體" w:hAnsi="細明體" w:hint="eastAsia"/>
                <w:caps/>
                <w:color w:val="auto"/>
                <w:lang w:eastAsia="zh-TW"/>
              </w:rPr>
              <w:t>)</w:t>
            </w:r>
          </w:p>
          <w:p w:rsidR="00D03351" w:rsidRDefault="00D03351" w:rsidP="00D03351">
            <w:pPr>
              <w:pStyle w:val="Tabletext"/>
              <w:keepLines w:val="0"/>
              <w:spacing w:after="0" w:line="240" w:lineRule="auto"/>
              <w:ind w:firstLineChars="150" w:firstLine="300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DISABLED</w:t>
            </w:r>
          </w:p>
          <w:p w:rsidR="006A0C07" w:rsidRDefault="006A0C07" w:rsidP="006A0C07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ELSE</w:t>
            </w:r>
          </w:p>
          <w:p w:rsidR="00D03351" w:rsidRPr="00805E1B" w:rsidRDefault="0079508F" w:rsidP="006A0C07">
            <w:pPr>
              <w:pStyle w:val="Tabletext"/>
              <w:keepLines w:val="0"/>
              <w:spacing w:after="0" w:line="240" w:lineRule="auto"/>
              <w:ind w:firstLineChars="150" w:firstLine="300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EN</w:t>
            </w:r>
            <w:r w:rsidR="006A0C07"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ABLE</w:t>
            </w:r>
          </w:p>
        </w:tc>
      </w:tr>
      <w:tr w:rsidR="0002181A" w:rsidRPr="00805E1B" w:rsidTr="00B10AFA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2181A" w:rsidRDefault="0002181A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已完成拍照送出</w:t>
            </w:r>
          </w:p>
        </w:tc>
        <w:tc>
          <w:tcPr>
            <w:tcW w:w="3685" w:type="dxa"/>
          </w:tcPr>
          <w:p w:rsidR="0002181A" w:rsidRPr="003D4496" w:rsidRDefault="00B3466A" w:rsidP="003D4496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auto"/>
              </w:rPr>
            </w:pPr>
            <w:r w:rsidRPr="003D4496">
              <w:rPr>
                <w:rStyle w:val="SoDAField"/>
                <w:rFonts w:ascii="細明體" w:eastAsia="細明體" w:hAnsi="細明體" w:hint="eastAsia"/>
                <w:caps/>
                <w:color w:val="auto"/>
                <w:lang w:eastAsia="zh-TW"/>
              </w:rPr>
              <w:t>ENABLE</w:t>
            </w:r>
          </w:p>
        </w:tc>
      </w:tr>
      <w:tr w:rsidR="0002181A" w:rsidRPr="00805E1B" w:rsidTr="00B10AFA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2181A" w:rsidRDefault="0002181A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文件張數欄位</w:t>
            </w:r>
          </w:p>
        </w:tc>
        <w:tc>
          <w:tcPr>
            <w:tcW w:w="3685" w:type="dxa"/>
          </w:tcPr>
          <w:p w:rsidR="0002181A" w:rsidRDefault="003C4058" w:rsidP="00B10AFA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ENABLE</w:t>
            </w:r>
          </w:p>
        </w:tc>
      </w:tr>
    </w:tbl>
    <w:p w:rsidR="00E775DD" w:rsidRPr="00E775DD" w:rsidRDefault="00E775DD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 w:rsidRPr="00E775DD">
        <w:rPr>
          <w:rFonts w:ascii="細明體" w:eastAsia="細明體" w:hAnsi="細明體" w:hint="eastAsia"/>
          <w:color w:val="365F91"/>
          <w:lang w:eastAsia="zh-TW"/>
        </w:rPr>
        <w:t>檢核畫面.其他文件區域是否有文件(已選擇張數或已完成拍照)</w:t>
      </w:r>
    </w:p>
    <w:p w:rsidR="00E775DD" w:rsidRPr="00D64078" w:rsidRDefault="00E775DD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 w:rsidRPr="00E775DD">
        <w:rPr>
          <w:rFonts w:ascii="細明體" w:eastAsia="細明體" w:hAnsi="細明體" w:hint="eastAsia"/>
          <w:color w:val="365F91"/>
          <w:lang w:eastAsia="zh-TW"/>
        </w:rPr>
        <w:t>若有，則將開區塊打開，並將各</w:t>
      </w:r>
      <w:r w:rsidRPr="00D64078">
        <w:rPr>
          <w:rFonts w:ascii="細明體" w:eastAsia="細明體" w:hAnsi="細明體" w:hint="eastAsia"/>
          <w:color w:val="365F91"/>
          <w:lang w:eastAsia="zh-TW"/>
        </w:rPr>
        <w:t>文件值帶入</w:t>
      </w:r>
      <w:r w:rsidR="00980446" w:rsidRPr="00D64078">
        <w:rPr>
          <w:rFonts w:ascii="細明體" w:eastAsia="細明體" w:hAnsi="細明體" w:hint="eastAsia"/>
          <w:color w:val="365F91"/>
          <w:lang w:eastAsia="zh-TW"/>
        </w:rPr>
        <w:t>。</w:t>
      </w:r>
    </w:p>
    <w:p w:rsidR="00FC485A" w:rsidRPr="0029246F" w:rsidRDefault="0029246F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365F91"/>
          <w:lang w:eastAsia="zh-TW"/>
        </w:rPr>
      </w:pPr>
      <w:r w:rsidRPr="0029246F">
        <w:rPr>
          <w:rFonts w:ascii="細明體" w:eastAsia="細明體" w:hAnsi="細明體" w:hint="eastAsia"/>
          <w:color w:val="365F91"/>
          <w:lang w:eastAsia="zh-TW"/>
        </w:rPr>
        <w:t>若無，則此區塊關閉</w:t>
      </w:r>
      <w:r w:rsidR="00980446">
        <w:rPr>
          <w:rFonts w:ascii="細明體" w:eastAsia="細明體" w:hAnsi="細明體" w:hint="eastAsia"/>
          <w:color w:val="365F91"/>
          <w:lang w:eastAsia="zh-TW"/>
        </w:rPr>
        <w:t>。</w:t>
      </w:r>
    </w:p>
    <w:p w:rsidR="005B2007" w:rsidRPr="005B2007" w:rsidRDefault="00C33F1C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B1061C">
        <w:rPr>
          <w:rFonts w:ascii="細明體" w:eastAsia="細明體" w:hAnsi="細明體" w:hint="eastAsia"/>
          <w:lang w:eastAsia="zh-TW"/>
        </w:rPr>
        <w:t>打勾規則</w:t>
      </w:r>
      <w:r w:rsidR="005B2007">
        <w:rPr>
          <w:rFonts w:ascii="細明體" w:eastAsia="細明體" w:hAnsi="細明體" w:hint="eastAsia"/>
          <w:lang w:eastAsia="zh-TW"/>
        </w:rPr>
        <w:t>判斷，</w:t>
      </w:r>
      <w:r w:rsidR="00B23639">
        <w:rPr>
          <w:rFonts w:ascii="細明體" w:eastAsia="細明體" w:hAnsi="細明體" w:hint="eastAsia"/>
          <w:lang w:eastAsia="zh-TW"/>
        </w:rPr>
        <w:t>依</w:t>
      </w:r>
      <w:r w:rsidR="005B2007">
        <w:rPr>
          <w:rFonts w:ascii="細明體" w:eastAsia="細明體" w:hAnsi="細明體" w:hint="eastAsia"/>
          <w:lang w:eastAsia="zh-TW"/>
        </w:rPr>
        <w:t>據畫面</w:t>
      </w:r>
      <w:r w:rsidR="00085703">
        <w:rPr>
          <w:rFonts w:ascii="細明體" w:eastAsia="細明體" w:hAnsi="細明體" w:hint="eastAsia"/>
          <w:lang w:eastAsia="zh-TW"/>
        </w:rPr>
        <w:t>.</w:t>
      </w:r>
      <w:r w:rsidR="005B2007">
        <w:rPr>
          <w:rFonts w:ascii="細明體" w:eastAsia="細明體" w:hAnsi="細明體" w:hint="eastAsia"/>
          <w:lang w:eastAsia="zh-TW"/>
        </w:rPr>
        <w:t>文件代號逐筆判斷是否已拍照完成</w:t>
      </w:r>
      <w:r w:rsidR="00CA55B6" w:rsidRPr="00B1061C">
        <w:rPr>
          <w:rFonts w:ascii="細明體" w:eastAsia="細明體" w:hAnsi="細明體" w:hint="eastAsia"/>
          <w:lang w:eastAsia="zh-TW"/>
        </w:rPr>
        <w:t>：</w:t>
      </w:r>
    </w:p>
    <w:p w:rsidR="00CA55B6" w:rsidRPr="00CB6440" w:rsidRDefault="00CA55B6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B1061C">
        <w:rPr>
          <w:rFonts w:ascii="細明體" w:eastAsia="細明體" w:hAnsi="細明體" w:hint="eastAsia"/>
          <w:lang w:eastAsia="zh-TW"/>
        </w:rPr>
        <w:t>C</w:t>
      </w:r>
      <w:r w:rsidRPr="00CB6440">
        <w:rPr>
          <w:rFonts w:ascii="細明體" w:eastAsia="細明體" w:hAnsi="細明體" w:hint="eastAsia"/>
          <w:lang w:eastAsia="zh-TW"/>
        </w:rPr>
        <w:t xml:space="preserve">ALL </w:t>
      </w:r>
      <w:r w:rsidR="009842C5" w:rsidRPr="00CB6440">
        <w:rPr>
          <w:rFonts w:ascii="細明體" w:eastAsia="細明體" w:hAnsi="細明體" w:hint="eastAsia"/>
          <w:lang w:eastAsia="zh-TW"/>
        </w:rPr>
        <w:t>AA_A4Z00</w:t>
      </w:r>
      <w:r w:rsidR="009B3EC4" w:rsidRPr="00CB6440">
        <w:rPr>
          <w:rFonts w:ascii="細明體" w:eastAsia="細明體" w:hAnsi="細明體" w:hint="eastAsia"/>
          <w:lang w:eastAsia="zh-TW"/>
        </w:rPr>
        <w:t>4</w:t>
      </w:r>
      <w:r w:rsidR="009842C5" w:rsidRPr="00CB6440">
        <w:rPr>
          <w:rFonts w:ascii="細明體" w:eastAsia="細明體" w:hAnsi="細明體" w:hint="eastAsia"/>
          <w:lang w:eastAsia="zh-TW"/>
        </w:rPr>
        <w:t>.</w:t>
      </w:r>
      <w:r w:rsidR="004E4457" w:rsidRPr="007170D5">
        <w:rPr>
          <w:rFonts w:ascii="細明體" w:eastAsia="細明體" w:hAnsi="細明體" w:hint="eastAsia"/>
          <w:lang w:eastAsia="zh-TW"/>
        </w:rPr>
        <w:t>chkPicRule(檢核是否完成拍照)</w:t>
      </w:r>
      <w:r w:rsidR="007E5AFE" w:rsidRPr="00CB6440">
        <w:rPr>
          <w:rFonts w:ascii="細明體" w:eastAsia="細明體" w:hAnsi="細明體" w:hint="eastAsia"/>
          <w:lang w:eastAsia="zh-TW"/>
        </w:rPr>
        <w:t>，傳入參數：</w:t>
      </w:r>
    </w:p>
    <w:p w:rsidR="002E5BBE" w:rsidRDefault="002E5BBE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$MI受理編號</w:t>
      </w:r>
    </w:p>
    <w:p w:rsidR="004B3715" w:rsidRDefault="004B3715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.事故者ID</w:t>
      </w:r>
    </w:p>
    <w:p w:rsidR="004B3715" w:rsidRDefault="004B3715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.事故日期</w:t>
      </w:r>
    </w:p>
    <w:p w:rsidR="004B3715" w:rsidRDefault="004B3715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.輸入日期</w:t>
      </w:r>
    </w:p>
    <w:p w:rsidR="00A6005B" w:rsidRDefault="00A6005B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B6440">
        <w:rPr>
          <w:rFonts w:ascii="細明體" w:eastAsia="細明體" w:hAnsi="細明體" w:hint="eastAsia"/>
          <w:lang w:eastAsia="zh-TW"/>
        </w:rPr>
        <w:t>文件代號</w:t>
      </w:r>
      <w:r w:rsidR="00B15556">
        <w:rPr>
          <w:rFonts w:ascii="細明體" w:eastAsia="細明體" w:hAnsi="細明體" w:hint="eastAsia"/>
          <w:lang w:eastAsia="zh-TW"/>
        </w:rPr>
        <w:t xml:space="preserve"> = </w:t>
      </w:r>
      <w:r w:rsidR="00B15556">
        <w:rPr>
          <w:rFonts w:ascii="細明體" w:eastAsia="細明體" w:hAnsi="細明體"/>
          <w:lang w:eastAsia="zh-TW"/>
        </w:rPr>
        <w:t>‘</w:t>
      </w:r>
      <w:r w:rsidR="00B15556">
        <w:rPr>
          <w:rFonts w:ascii="細明體" w:eastAsia="細明體" w:hAnsi="細明體" w:hint="eastAsia"/>
          <w:lang w:eastAsia="zh-TW"/>
        </w:rPr>
        <w:t>ALL</w:t>
      </w:r>
      <w:r w:rsidR="00B15556">
        <w:rPr>
          <w:rFonts w:ascii="細明體" w:eastAsia="細明體" w:hAnsi="細明體"/>
          <w:lang w:eastAsia="zh-TW"/>
        </w:rPr>
        <w:t>’</w:t>
      </w:r>
    </w:p>
    <w:p w:rsidR="00B15556" w:rsidRPr="00CB6440" w:rsidRDefault="00B15556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應拍張數</w:t>
      </w:r>
      <w:r w:rsidR="007A44C6">
        <w:rPr>
          <w:rFonts w:ascii="細明體" w:eastAsia="細明體" w:hAnsi="細明體" w:hint="eastAsia"/>
          <w:lang w:eastAsia="zh-TW"/>
        </w:rPr>
        <w:t xml:space="preserve"> = </w:t>
      </w:r>
      <w:r w:rsidR="007A44C6">
        <w:rPr>
          <w:rFonts w:ascii="細明體" w:eastAsia="細明體" w:hAnsi="細明體"/>
          <w:lang w:eastAsia="zh-TW"/>
        </w:rPr>
        <w:t>‘’</w:t>
      </w:r>
    </w:p>
    <w:p w:rsidR="00890D7B" w:rsidRPr="00CB6440" w:rsidRDefault="00B45F72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B6440">
        <w:rPr>
          <w:rFonts w:ascii="細明體" w:eastAsia="細明體" w:hAnsi="細明體" w:hint="eastAsia"/>
          <w:lang w:eastAsia="zh-TW"/>
        </w:rPr>
        <w:t xml:space="preserve">IF </w:t>
      </w:r>
      <w:r w:rsidR="0033605E">
        <w:rPr>
          <w:rFonts w:ascii="細明體" w:eastAsia="細明體" w:hAnsi="細明體" w:hint="eastAsia"/>
          <w:lang w:eastAsia="zh-TW"/>
        </w:rPr>
        <w:t>回傳</w:t>
      </w:r>
      <w:r w:rsidR="001E7B9A">
        <w:rPr>
          <w:rFonts w:ascii="細明體" w:eastAsia="細明體" w:hAnsi="細明體" w:hint="eastAsia"/>
          <w:lang w:eastAsia="zh-TW"/>
        </w:rPr>
        <w:t xml:space="preserve"> = </w:t>
      </w:r>
      <w:r w:rsidR="0033605E">
        <w:rPr>
          <w:rFonts w:ascii="細明體" w:eastAsia="細明體" w:hAnsi="細明體" w:hint="eastAsia"/>
          <w:lang w:eastAsia="zh-TW"/>
        </w:rPr>
        <w:t>true</w:t>
      </w:r>
    </w:p>
    <w:p w:rsidR="00B45F72" w:rsidRPr="00CB6440" w:rsidRDefault="00B45F72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B6440">
        <w:rPr>
          <w:rFonts w:ascii="細明體" w:eastAsia="細明體" w:hAnsi="細明體" w:hint="eastAsia"/>
          <w:lang w:eastAsia="zh-TW"/>
        </w:rPr>
        <w:t>則加上打勾註記。</w:t>
      </w:r>
    </w:p>
    <w:p w:rsidR="00327F9B" w:rsidRDefault="00C451A5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拍照上傳注意事項</w:t>
      </w:r>
      <w:r w:rsidR="00265D0A">
        <w:rPr>
          <w:rFonts w:ascii="細明體" w:eastAsia="細明體" w:hAnsi="細明體" w:hint="eastAsia"/>
          <w:lang w:eastAsia="zh-TW"/>
        </w:rPr>
        <w:t>(文字顯示)</w:t>
      </w:r>
      <w:r>
        <w:rPr>
          <w:rFonts w:ascii="細明體" w:eastAsia="細明體" w:hAnsi="細明體" w:hint="eastAsia"/>
          <w:lang w:eastAsia="zh-TW"/>
        </w:rPr>
        <w:t>:</w:t>
      </w:r>
    </w:p>
    <w:p w:rsidR="00C451A5" w:rsidRDefault="00F64F28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F64F28">
        <w:rPr>
          <w:rFonts w:ascii="細明體" w:eastAsia="細明體" w:hAnsi="細明體" w:hint="eastAsia"/>
          <w:lang w:eastAsia="zh-TW"/>
        </w:rPr>
        <w:t>若文件合計超過5張(含)以上者，不建議以拍照流程上傳檔案，以避免檔案過大，造成時間延宕，各類型文件限拍5張。</w:t>
      </w:r>
    </w:p>
    <w:p w:rsidR="00F64F28" w:rsidRDefault="00F64F28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F64F28">
        <w:rPr>
          <w:rFonts w:ascii="細明體" w:eastAsia="細明體" w:hAnsi="細明體" w:hint="eastAsia"/>
          <w:lang w:eastAsia="zh-TW"/>
        </w:rPr>
        <w:t>拍照時應依文件格式調整拍攝方式。例:若文件為橫式則所持IPad應以橫式拍攝(HOME鍵位於右方)，反之若文件為直式則所持之IPad應以直式拍攝(HOME鍵位於下方)。</w:t>
      </w:r>
    </w:p>
    <w:p w:rsidR="00F64F28" w:rsidRDefault="00F64F28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F64F28">
        <w:rPr>
          <w:rFonts w:ascii="細明體" w:eastAsia="細明體" w:hAnsi="細明體" w:hint="eastAsia"/>
          <w:lang w:eastAsia="zh-TW"/>
        </w:rPr>
        <w:t>若所拍攝文件小於B5大小(即未到IPad螢幕一半)或文件印製油墨過淺，不建議以拍照流程上傳檔案，避免拍攝模糊，無法判定內容。</w:t>
      </w:r>
    </w:p>
    <w:p w:rsidR="00F64F28" w:rsidRDefault="00F64F28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F64F28">
        <w:rPr>
          <w:rFonts w:ascii="細明體" w:eastAsia="細明體" w:hAnsi="細明體" w:hint="eastAsia"/>
          <w:lang w:eastAsia="zh-TW"/>
        </w:rPr>
        <w:t>影像上傳後，仍須將拍攝文件儘速送至服務中心受理。</w:t>
      </w:r>
    </w:p>
    <w:p w:rsidR="00F64F28" w:rsidRPr="001D2A84" w:rsidRDefault="00F64F28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F64F28">
        <w:rPr>
          <w:rFonts w:ascii="細明體" w:eastAsia="細明體" w:hAnsi="細明體" w:hint="eastAsia"/>
          <w:lang w:eastAsia="zh-TW"/>
        </w:rPr>
        <w:t>若服務中心認為影像不清晰或漏拍，將通知服務人員重拍或以紙本(申請書以外)送件。</w:t>
      </w:r>
    </w:p>
    <w:p w:rsidR="003B78E1" w:rsidRPr="001D2A84" w:rsidRDefault="000A09DF" w:rsidP="00E775D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確認拍照上傳button：</w:t>
      </w:r>
    </w:p>
    <w:p w:rsidR="008946F0" w:rsidRPr="00E3323F" w:rsidRDefault="004B7B12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oDAField"/>
          <w:rFonts w:ascii="細明體" w:eastAsia="細明體" w:hAnsi="細明體" w:hint="eastAsia"/>
          <w:color w:val="auto"/>
          <w:kern w:val="2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文件張數欄位：ENABLE</w:t>
      </w:r>
    </w:p>
    <w:p w:rsidR="00E3323F" w:rsidRPr="00D148DE" w:rsidRDefault="00456ECD" w:rsidP="00E775D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Style w:val="SoDAField"/>
          <w:rFonts w:ascii="細明體" w:eastAsia="細明體" w:hAnsi="細明體" w:hint="eastAsia"/>
          <w:color w:val="auto"/>
          <w:kern w:val="2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文件張數欄位</w:t>
      </w:r>
      <w:r w:rsidR="007C013C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：</w:t>
      </w:r>
    </w:p>
    <w:p w:rsidR="00551B6B" w:rsidRDefault="00333716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拉式選單</w:t>
      </w:r>
      <w:r w:rsidR="00551B6B">
        <w:rPr>
          <w:rFonts w:ascii="細明體" w:eastAsia="細明體" w:hAnsi="細明體" w:hint="eastAsia"/>
          <w:kern w:val="2"/>
          <w:lang w:eastAsia="zh-TW"/>
        </w:rPr>
        <w:t>：</w:t>
      </w:r>
    </w:p>
    <w:p w:rsidR="00D148DE" w:rsidRDefault="006A306D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只能</w:t>
      </w:r>
      <w:r w:rsidR="00333716">
        <w:rPr>
          <w:rFonts w:ascii="細明體" w:eastAsia="細明體" w:hAnsi="細明體" w:hint="eastAsia"/>
          <w:kern w:val="2"/>
          <w:lang w:eastAsia="zh-TW"/>
        </w:rPr>
        <w:t>選擇</w:t>
      </w:r>
      <w:r>
        <w:rPr>
          <w:rFonts w:ascii="細明體" w:eastAsia="細明體" w:hAnsi="細明體" w:hint="eastAsia"/>
          <w:kern w:val="2"/>
          <w:lang w:eastAsia="zh-TW"/>
        </w:rPr>
        <w:t>數字0~5</w:t>
      </w:r>
      <w:r w:rsidR="00034831">
        <w:rPr>
          <w:rFonts w:ascii="細明體" w:eastAsia="細明體" w:hAnsi="細明體" w:hint="eastAsia"/>
          <w:kern w:val="2"/>
          <w:lang w:eastAsia="zh-TW"/>
        </w:rPr>
        <w:t>。</w:t>
      </w:r>
    </w:p>
    <w:p w:rsidR="005212A4" w:rsidRDefault="006775C5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拍照button顯示</w:t>
      </w:r>
      <w:r w:rsidR="00871856">
        <w:rPr>
          <w:rFonts w:ascii="細明體" w:eastAsia="細明體" w:hAnsi="細明體" w:hint="eastAsia"/>
          <w:kern w:val="2"/>
          <w:lang w:eastAsia="zh-TW"/>
        </w:rPr>
        <w:t>(</w:t>
      </w:r>
      <w:r w:rsidR="00A71003">
        <w:rPr>
          <w:rFonts w:ascii="細明體" w:eastAsia="細明體" w:hAnsi="細明體" w:hint="eastAsia"/>
          <w:kern w:val="2"/>
          <w:lang w:eastAsia="zh-TW"/>
        </w:rPr>
        <w:t>Ex.</w:t>
      </w:r>
      <w:r w:rsidR="00973493">
        <w:rPr>
          <w:rFonts w:ascii="細明體" w:eastAsia="細明體" w:hAnsi="細明體" w:hint="eastAsia"/>
          <w:kern w:val="2"/>
          <w:lang w:eastAsia="zh-TW"/>
        </w:rPr>
        <w:t>診斷書張數</w:t>
      </w:r>
      <w:r w:rsidR="006C4854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973493">
        <w:rPr>
          <w:rFonts w:ascii="細明體" w:eastAsia="細明體" w:hAnsi="細明體" w:hint="eastAsia"/>
          <w:kern w:val="2"/>
          <w:lang w:eastAsia="zh-TW"/>
        </w:rPr>
        <w:t>&gt;1，其對應的拍照button才能點選</w:t>
      </w:r>
      <w:r w:rsidR="00871856">
        <w:rPr>
          <w:rFonts w:ascii="細明體" w:eastAsia="細明體" w:hAnsi="細明體" w:hint="eastAsia"/>
          <w:kern w:val="2"/>
          <w:lang w:eastAsia="zh-TW"/>
        </w:rPr>
        <w:t>)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6775C5" w:rsidRDefault="006775C5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733FB4">
        <w:rPr>
          <w:rFonts w:ascii="細明體" w:eastAsia="細明體" w:hAnsi="細明體" w:hint="eastAsia"/>
          <w:kern w:val="2"/>
          <w:lang w:eastAsia="zh-TW"/>
        </w:rPr>
        <w:t>文件</w:t>
      </w:r>
      <w:r w:rsidR="00DC7330">
        <w:rPr>
          <w:rFonts w:ascii="細明體" w:eastAsia="細明體" w:hAnsi="細明體" w:hint="eastAsia"/>
          <w:kern w:val="2"/>
          <w:lang w:eastAsia="zh-TW"/>
        </w:rPr>
        <w:t xml:space="preserve">張數 &gt; 0 </w:t>
      </w:r>
    </w:p>
    <w:p w:rsidR="00DC7330" w:rsidRDefault="00DD0B94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拍照button：ENABLE</w:t>
      </w:r>
    </w:p>
    <w:p w:rsidR="00237494" w:rsidRDefault="00237494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修改數字，原輸入張數與修改後張數不同，則判斷下列規則：</w:t>
      </w:r>
    </w:p>
    <w:p w:rsidR="00087435" w:rsidRPr="00B30758" w:rsidRDefault="00087435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B30758">
        <w:rPr>
          <w:rFonts w:ascii="細明體" w:eastAsia="細明體" w:hAnsi="細明體" w:hint="eastAsia"/>
          <w:lang w:eastAsia="zh-TW"/>
        </w:rPr>
        <w:t>若修改為0，則刪除影像資料</w:t>
      </w:r>
      <w:r w:rsidR="006717F3" w:rsidRPr="00B30758">
        <w:rPr>
          <w:rFonts w:ascii="細明體" w:eastAsia="細明體" w:hAnsi="細明體" w:hint="eastAsia"/>
          <w:lang w:eastAsia="zh-TW"/>
        </w:rPr>
        <w:t>：</w:t>
      </w:r>
    </w:p>
    <w:p w:rsidR="00A20A67" w:rsidRDefault="00CD43BA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丟出詢問訊息：張數改為0</w:t>
      </w:r>
      <w:r w:rsidR="00044900">
        <w:rPr>
          <w:rFonts w:ascii="細明體" w:eastAsia="細明體" w:hAnsi="細明體" w:hint="eastAsia"/>
          <w:lang w:eastAsia="zh-TW"/>
        </w:rPr>
        <w:t>，會將此</w:t>
      </w:r>
      <w:r w:rsidR="00C84A13">
        <w:rPr>
          <w:rFonts w:ascii="細明體" w:eastAsia="細明體" w:hAnsi="細明體" w:hint="eastAsia"/>
          <w:lang w:eastAsia="zh-TW"/>
        </w:rPr>
        <w:t>文件</w:t>
      </w:r>
      <w:r w:rsidR="00044900">
        <w:rPr>
          <w:rFonts w:ascii="細明體" w:eastAsia="細明體" w:hAnsi="細明體" w:hint="eastAsia"/>
          <w:lang w:eastAsia="zh-TW"/>
        </w:rPr>
        <w:t>拍照影像全刪除，是否確定修改</w:t>
      </w:r>
      <w:r w:rsidRPr="00CA1AE0">
        <w:rPr>
          <w:rFonts w:ascii="細明體" w:eastAsia="細明體" w:hAnsi="細明體" w:hint="eastAsia"/>
          <w:lang w:eastAsia="zh-TW"/>
        </w:rPr>
        <w:t>?</w:t>
      </w:r>
    </w:p>
    <w:p w:rsidR="00CA1AE0" w:rsidRPr="00CA1AE0" w:rsidRDefault="00D72C38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IF 確定</w:t>
      </w:r>
    </w:p>
    <w:p w:rsidR="00F2548F" w:rsidRPr="00B30758" w:rsidRDefault="009627F6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B30758">
        <w:rPr>
          <w:rFonts w:ascii="細明體" w:eastAsia="細明體" w:hAnsi="細明體" w:hint="eastAsia"/>
          <w:lang w:eastAsia="zh-TW"/>
        </w:rPr>
        <w:t xml:space="preserve">CALL </w:t>
      </w:r>
      <w:r w:rsidR="005709BE" w:rsidRPr="00B30758">
        <w:rPr>
          <w:rFonts w:ascii="細明體" w:eastAsia="細明體" w:hAnsi="細明體" w:hint="eastAsia"/>
          <w:lang w:eastAsia="zh-TW"/>
        </w:rPr>
        <w:t>AA_A4Z005.</w:t>
      </w:r>
      <w:r w:rsidR="005709BE" w:rsidRPr="00B30758">
        <w:rPr>
          <w:rFonts w:ascii="細明體" w:eastAsia="細明體" w:hAnsi="細明體" w:hint="eastAsia"/>
        </w:rPr>
        <w:t>delPicData</w:t>
      </w:r>
      <w:r w:rsidR="005709BE" w:rsidRPr="00B30758">
        <w:rPr>
          <w:rFonts w:ascii="細明體" w:eastAsia="細明體" w:hAnsi="細明體" w:hint="eastAsia"/>
          <w:lang w:eastAsia="zh-TW"/>
        </w:rPr>
        <w:t>(</w:t>
      </w:r>
      <w:r w:rsidR="005709BE" w:rsidRPr="00B30758">
        <w:rPr>
          <w:rFonts w:ascii="細明體" w:eastAsia="細明體" w:hAnsi="細明體" w:hint="eastAsia"/>
        </w:rPr>
        <w:t>刪除行動理賠影像資料</w:t>
      </w:r>
      <w:r w:rsidR="005709BE" w:rsidRPr="00B30758">
        <w:rPr>
          <w:rFonts w:ascii="細明體" w:eastAsia="細明體" w:hAnsi="細明體" w:hint="eastAsia"/>
          <w:lang w:eastAsia="zh-TW"/>
        </w:rPr>
        <w:t>)，傳入參數：</w:t>
      </w:r>
    </w:p>
    <w:p w:rsidR="00761E14" w:rsidRDefault="00761E14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$MI受理編號</w:t>
      </w:r>
    </w:p>
    <w:p w:rsidR="005709BE" w:rsidRPr="00B30758" w:rsidRDefault="00AD79F4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B30758">
        <w:rPr>
          <w:rFonts w:ascii="細明體" w:eastAsia="細明體" w:hAnsi="細明體" w:hint="eastAsia"/>
          <w:lang w:eastAsia="zh-TW"/>
        </w:rPr>
        <w:t>刪除類別：</w:t>
      </w:r>
      <w:r w:rsidR="00EE6DA4" w:rsidRPr="00B30758">
        <w:rPr>
          <w:rFonts w:ascii="細明體" w:eastAsia="細明體" w:hAnsi="細明體"/>
          <w:lang w:eastAsia="zh-TW"/>
        </w:rPr>
        <w:t>‘</w:t>
      </w:r>
      <w:r w:rsidR="00EE6DA4" w:rsidRPr="00B30758">
        <w:rPr>
          <w:rFonts w:ascii="細明體" w:eastAsia="細明體" w:hAnsi="細明體" w:hint="eastAsia"/>
          <w:lang w:eastAsia="zh-TW"/>
        </w:rPr>
        <w:t>P</w:t>
      </w:r>
      <w:r w:rsidR="00EE6DA4" w:rsidRPr="00B30758">
        <w:rPr>
          <w:rFonts w:ascii="細明體" w:eastAsia="細明體" w:hAnsi="細明體"/>
          <w:lang w:eastAsia="zh-TW"/>
        </w:rPr>
        <w:t>’</w:t>
      </w:r>
    </w:p>
    <w:p w:rsidR="005709BE" w:rsidRDefault="00642317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B30758">
        <w:rPr>
          <w:rFonts w:ascii="細明體" w:eastAsia="細明體" w:hAnsi="細明體" w:hint="eastAsia"/>
          <w:lang w:eastAsia="zh-TW"/>
        </w:rPr>
        <w:t>畫面.</w:t>
      </w:r>
      <w:r w:rsidR="00AD79F4" w:rsidRPr="00B30758">
        <w:rPr>
          <w:rFonts w:ascii="細明體" w:eastAsia="細明體" w:hAnsi="細明體" w:hint="eastAsia"/>
          <w:lang w:eastAsia="zh-TW"/>
        </w:rPr>
        <w:t>文件代號</w:t>
      </w:r>
    </w:p>
    <w:p w:rsidR="00D72C38" w:rsidRDefault="00D72C38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ELSE </w:t>
      </w:r>
      <w:r w:rsidR="004138B6">
        <w:rPr>
          <w:rFonts w:ascii="細明體" w:eastAsia="細明體" w:hAnsi="細明體" w:hint="eastAsia"/>
          <w:lang w:eastAsia="zh-TW"/>
        </w:rPr>
        <w:t>(取消)</w:t>
      </w:r>
    </w:p>
    <w:p w:rsidR="002D424E" w:rsidRPr="00B30758" w:rsidRDefault="00FF2D71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回到原頁面，欄位張數改成原先張數</w:t>
      </w:r>
    </w:p>
    <w:p w:rsidR="00CA0F5D" w:rsidRDefault="00CA0F5D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</w:t>
      </w:r>
      <w:r w:rsidR="004B0ECE">
        <w:rPr>
          <w:rFonts w:ascii="細明體" w:eastAsia="細明體" w:hAnsi="細明體" w:hint="eastAsia"/>
          <w:lang w:eastAsia="zh-TW"/>
        </w:rPr>
        <w:t>修改後張數 &lt; 原先張數</w:t>
      </w:r>
    </w:p>
    <w:p w:rsidR="00AC4D5D" w:rsidRDefault="007958E6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丟出詢問訊息：</w:t>
      </w:r>
      <w:r w:rsidR="00CB42AA">
        <w:rPr>
          <w:rFonts w:ascii="細明體" w:eastAsia="細明體" w:hAnsi="細明體" w:hint="eastAsia"/>
          <w:lang w:eastAsia="zh-TW"/>
        </w:rPr>
        <w:t>修改後張數小於原先張數</w:t>
      </w:r>
      <w:r>
        <w:rPr>
          <w:rFonts w:ascii="細明體" w:eastAsia="細明體" w:hAnsi="細明體" w:hint="eastAsia"/>
          <w:lang w:eastAsia="zh-TW"/>
        </w:rPr>
        <w:t>，會將此文件拍照影像全刪除，是否確定修改</w:t>
      </w:r>
      <w:r w:rsidRPr="00CA1AE0">
        <w:rPr>
          <w:rFonts w:ascii="細明體" w:eastAsia="細明體" w:hAnsi="細明體" w:hint="eastAsia"/>
          <w:lang w:eastAsia="zh-TW"/>
        </w:rPr>
        <w:t>?</w:t>
      </w:r>
    </w:p>
    <w:p w:rsidR="00C64B9F" w:rsidRPr="00CA1AE0" w:rsidRDefault="00C64B9F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IF 確定</w:t>
      </w:r>
    </w:p>
    <w:p w:rsidR="00C64B9F" w:rsidRPr="00B30758" w:rsidRDefault="00C64B9F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B30758">
        <w:rPr>
          <w:rFonts w:ascii="細明體" w:eastAsia="細明體" w:hAnsi="細明體" w:hint="eastAsia"/>
          <w:lang w:eastAsia="zh-TW"/>
        </w:rPr>
        <w:t>CALL AA_A4Z005.</w:t>
      </w:r>
      <w:r w:rsidRPr="00B30758">
        <w:rPr>
          <w:rFonts w:ascii="細明體" w:eastAsia="細明體" w:hAnsi="細明體" w:hint="eastAsia"/>
        </w:rPr>
        <w:t>delPicData</w:t>
      </w:r>
      <w:r w:rsidRPr="00B30758">
        <w:rPr>
          <w:rFonts w:ascii="細明體" w:eastAsia="細明體" w:hAnsi="細明體" w:hint="eastAsia"/>
          <w:lang w:eastAsia="zh-TW"/>
        </w:rPr>
        <w:t>(</w:t>
      </w:r>
      <w:r w:rsidRPr="00B30758">
        <w:rPr>
          <w:rFonts w:ascii="細明體" w:eastAsia="細明體" w:hAnsi="細明體" w:hint="eastAsia"/>
        </w:rPr>
        <w:t>刪除行動理賠影像資料</w:t>
      </w:r>
      <w:r w:rsidRPr="00B30758">
        <w:rPr>
          <w:rFonts w:ascii="細明體" w:eastAsia="細明體" w:hAnsi="細明體" w:hint="eastAsia"/>
          <w:lang w:eastAsia="zh-TW"/>
        </w:rPr>
        <w:t>)，傳入參數：</w:t>
      </w:r>
    </w:p>
    <w:p w:rsidR="00C64B9F" w:rsidRDefault="00C64B9F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$MI受理編號</w:t>
      </w:r>
    </w:p>
    <w:p w:rsidR="00C64B9F" w:rsidRPr="00B30758" w:rsidRDefault="00C64B9F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B30758">
        <w:rPr>
          <w:rFonts w:ascii="細明體" w:eastAsia="細明體" w:hAnsi="細明體" w:hint="eastAsia"/>
          <w:lang w:eastAsia="zh-TW"/>
        </w:rPr>
        <w:t>刪除類別：</w:t>
      </w:r>
      <w:r w:rsidRPr="00B30758">
        <w:rPr>
          <w:rFonts w:ascii="細明體" w:eastAsia="細明體" w:hAnsi="細明體"/>
          <w:lang w:eastAsia="zh-TW"/>
        </w:rPr>
        <w:t>‘</w:t>
      </w:r>
      <w:r w:rsidRPr="00B30758">
        <w:rPr>
          <w:rFonts w:ascii="細明體" w:eastAsia="細明體" w:hAnsi="細明體" w:hint="eastAsia"/>
          <w:lang w:eastAsia="zh-TW"/>
        </w:rPr>
        <w:t>P</w:t>
      </w:r>
      <w:r w:rsidRPr="00B30758">
        <w:rPr>
          <w:rFonts w:ascii="細明體" w:eastAsia="細明體" w:hAnsi="細明體"/>
          <w:lang w:eastAsia="zh-TW"/>
        </w:rPr>
        <w:t>’</w:t>
      </w:r>
    </w:p>
    <w:p w:rsidR="00C64B9F" w:rsidRDefault="00C64B9F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B30758">
        <w:rPr>
          <w:rFonts w:ascii="細明體" w:eastAsia="細明體" w:hAnsi="細明體" w:hint="eastAsia"/>
          <w:lang w:eastAsia="zh-TW"/>
        </w:rPr>
        <w:t>畫面.文件代號</w:t>
      </w:r>
    </w:p>
    <w:p w:rsidR="00C64B9F" w:rsidRDefault="00C64B9F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ELSE (取消)</w:t>
      </w:r>
    </w:p>
    <w:p w:rsidR="006175C6" w:rsidRDefault="00C02D56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回到原頁面，欄位張數改成原先張數</w:t>
      </w:r>
    </w:p>
    <w:p w:rsidR="00DD7869" w:rsidRDefault="00CB139C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確定已修改張數，則執行</w:t>
      </w:r>
      <w:r w:rsidR="00C7173C">
        <w:rPr>
          <w:rFonts w:ascii="細明體" w:eastAsia="細明體" w:hAnsi="細明體" w:hint="eastAsia"/>
          <w:lang w:eastAsia="zh-TW"/>
        </w:rPr>
        <w:t>下列步驟：</w:t>
      </w:r>
    </w:p>
    <w:p w:rsidR="00C7173C" w:rsidRPr="00B97756" w:rsidRDefault="000C4D61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修改張數 &gt; 0，</w:t>
      </w:r>
      <w:r w:rsidR="00B66BE9" w:rsidRPr="00CB139C">
        <w:rPr>
          <w:rFonts w:ascii="細明體" w:eastAsia="細明體" w:hAnsi="細明體" w:hint="eastAsia"/>
          <w:lang w:eastAsia="zh-TW"/>
        </w:rPr>
        <w:t>新增/更新至行動櫃台理賠申請拍照文件檔(DTAAA204)：</w:t>
      </w:r>
    </w:p>
    <w:p w:rsidR="00614897" w:rsidRPr="00CB139C" w:rsidRDefault="00C136B3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B139C">
        <w:rPr>
          <w:rFonts w:ascii="細明體" w:eastAsia="細明體" w:hAnsi="細明體" w:hint="eastAsia"/>
          <w:lang w:eastAsia="zh-TW"/>
        </w:rPr>
        <w:t>先執行新增：</w:t>
      </w:r>
      <w:r w:rsidR="00614897" w:rsidRPr="00CB139C">
        <w:rPr>
          <w:rFonts w:ascii="細明體" w:eastAsia="細明體" w:hAnsi="細明體" w:hint="eastAsia"/>
          <w:lang w:eastAsia="zh-TW"/>
        </w:rPr>
        <w:t>CALL</w:t>
      </w:r>
      <w:r w:rsidR="001C4E94" w:rsidRPr="00CB139C">
        <w:rPr>
          <w:rFonts w:ascii="細明體" w:eastAsia="細明體" w:hAnsi="細明體" w:hint="eastAsia"/>
          <w:lang w:eastAsia="zh-TW"/>
        </w:rPr>
        <w:t xml:space="preserve"> AA_A4Z006.</w:t>
      </w:r>
      <w:r w:rsidR="00AD485B" w:rsidRPr="00CB139C">
        <w:rPr>
          <w:rFonts w:ascii="細明體" w:eastAsia="細明體" w:hAnsi="細明體" w:hint="eastAsia"/>
          <w:lang w:eastAsia="zh-TW"/>
        </w:rPr>
        <w:t>insertDTAAA204(</w:t>
      </w:r>
      <w:bookmarkStart w:id="2" w:name="_Toc328646302"/>
      <w:bookmarkStart w:id="3" w:name="_Toc350179058"/>
      <w:r w:rsidR="00AD485B" w:rsidRPr="00CB139C">
        <w:rPr>
          <w:rFonts w:ascii="細明體" w:eastAsia="細明體" w:hAnsi="細明體" w:hint="eastAsia"/>
          <w:lang w:eastAsia="zh-TW"/>
        </w:rPr>
        <w:t>新增行動櫃台申請理賠診斷書檔</w:t>
      </w:r>
      <w:bookmarkEnd w:id="2"/>
      <w:bookmarkEnd w:id="3"/>
      <w:r w:rsidR="00AD485B" w:rsidRPr="00CB139C">
        <w:rPr>
          <w:rFonts w:ascii="細明體" w:eastAsia="細明體" w:hAnsi="細明體" w:hint="eastAsia"/>
          <w:lang w:eastAsia="zh-TW"/>
        </w:rPr>
        <w:t>)</w:t>
      </w:r>
    </w:p>
    <w:p w:rsidR="00EC20DF" w:rsidRPr="00CB139C" w:rsidRDefault="00EC20DF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B139C">
        <w:rPr>
          <w:rFonts w:ascii="細明體" w:eastAsia="細明體" w:hAnsi="細明體" w:hint="eastAsia"/>
          <w:lang w:eastAsia="zh-TW"/>
        </w:rPr>
        <w:t xml:space="preserve">SET </w:t>
      </w:r>
      <w:r w:rsidR="00E16610">
        <w:rPr>
          <w:rFonts w:ascii="細明體" w:eastAsia="細明體" w:hAnsi="細明體" w:hint="eastAsia"/>
          <w:lang w:eastAsia="zh-TW"/>
        </w:rPr>
        <w:t>傳入之</w:t>
      </w:r>
      <w:r w:rsidRPr="00CB139C">
        <w:rPr>
          <w:rFonts w:ascii="細明體" w:eastAsia="細明體" w:hAnsi="細明體" w:hint="eastAsia"/>
          <w:lang w:eastAsia="zh-TW"/>
        </w:rPr>
        <w:t>DTAAA204</w:t>
      </w:r>
      <w:r w:rsidR="00E16610">
        <w:rPr>
          <w:rFonts w:ascii="細明體" w:eastAsia="細明體" w:hAnsi="細明體" w:hint="eastAsia"/>
          <w:lang w:eastAsia="zh-TW"/>
        </w:rPr>
        <w:t>_bo</w:t>
      </w:r>
      <w:r w:rsidRPr="00CB139C">
        <w:rPr>
          <w:rFonts w:ascii="細明體" w:eastAsia="細明體" w:hAnsi="細明體" w:hint="eastAsia"/>
          <w:lang w:eastAsia="zh-TW"/>
        </w:rPr>
        <w:t>欄位：</w:t>
      </w:r>
    </w:p>
    <w:tbl>
      <w:tblPr>
        <w:tblW w:w="7774" w:type="dxa"/>
        <w:tblInd w:w="25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5"/>
        <w:gridCol w:w="2116"/>
        <w:gridCol w:w="2693"/>
      </w:tblGrid>
      <w:tr w:rsidR="00CF2D28" w:rsidRPr="000D6D19" w:rsidTr="00DA7E83">
        <w:tc>
          <w:tcPr>
            <w:tcW w:w="2965" w:type="dxa"/>
            <w:shd w:val="clear" w:color="auto" w:fill="C0C0C0"/>
          </w:tcPr>
          <w:p w:rsidR="00CF2D28" w:rsidRPr="000D6D19" w:rsidRDefault="00CF2D28" w:rsidP="00BD5728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欄位說明</w:t>
            </w:r>
          </w:p>
        </w:tc>
        <w:tc>
          <w:tcPr>
            <w:tcW w:w="2116" w:type="dxa"/>
            <w:shd w:val="clear" w:color="auto" w:fill="C0C0C0"/>
          </w:tcPr>
          <w:p w:rsidR="00CF2D28" w:rsidRPr="000D6D19" w:rsidRDefault="00CF2D28" w:rsidP="00BD5728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CF2D28" w:rsidRPr="000D6D19" w:rsidRDefault="00CF2D28" w:rsidP="00BD5728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其他說明</w:t>
            </w:r>
          </w:p>
        </w:tc>
      </w:tr>
      <w:tr w:rsidR="00DA7E83" w:rsidRPr="000D6D19" w:rsidTr="00DA7E83">
        <w:tc>
          <w:tcPr>
            <w:tcW w:w="2965" w:type="dxa"/>
            <w:shd w:val="clear" w:color="auto" w:fill="FFFF99"/>
            <w:vAlign w:val="center"/>
          </w:tcPr>
          <w:p w:rsidR="00DA7E83" w:rsidRDefault="00DA7E83" w:rsidP="00DA7E8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DA7E83" w:rsidRPr="000D6D19" w:rsidRDefault="00211168" w:rsidP="00BD57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</w:p>
        </w:tc>
        <w:tc>
          <w:tcPr>
            <w:tcW w:w="2693" w:type="dxa"/>
          </w:tcPr>
          <w:p w:rsidR="00DA7E83" w:rsidRPr="000D6D19" w:rsidRDefault="00DA7E83" w:rsidP="00BD57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DA7E83" w:rsidRPr="000D6D19" w:rsidTr="00DA7E83">
        <w:tc>
          <w:tcPr>
            <w:tcW w:w="2965" w:type="dxa"/>
            <w:shd w:val="clear" w:color="auto" w:fill="FFFF99"/>
            <w:vAlign w:val="center"/>
          </w:tcPr>
          <w:p w:rsidR="00DA7E83" w:rsidRDefault="00DA7E83" w:rsidP="00BD5728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  <w:r>
              <w:rPr>
                <w:rFonts w:ascii="細明體" w:eastAsia="細明體" w:hAnsi="細明體" w:hint="eastAsia"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DATE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DA7E83" w:rsidRPr="000D6D19" w:rsidRDefault="00A56D13" w:rsidP="00BD5728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="00211168" w:rsidRPr="00C56B41"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693" w:type="dxa"/>
          </w:tcPr>
          <w:p w:rsidR="00DA7E83" w:rsidRPr="000D6D19" w:rsidRDefault="00DA7E83" w:rsidP="00BD57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DA7E83" w:rsidRPr="000D6D19" w:rsidTr="00DA7E83">
        <w:tc>
          <w:tcPr>
            <w:tcW w:w="2965" w:type="dxa"/>
            <w:shd w:val="clear" w:color="auto" w:fill="FFFF99"/>
            <w:vAlign w:val="center"/>
          </w:tcPr>
          <w:p w:rsidR="00DA7E83" w:rsidRDefault="00DA7E83" w:rsidP="00BD5728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</w:rPr>
              <w:t>受理日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</w:rPr>
              <w:t>INPUT_DATE</w:t>
            </w:r>
            <w:r>
              <w:rPr>
                <w:rFonts w:ascii="細明體" w:eastAsia="細明體" w:hAnsi="細明體" w:hint="eastAsia"/>
                <w:caps/>
                <w:sz w:val="20"/>
              </w:rPr>
              <w:t>)</w:t>
            </w:r>
          </w:p>
        </w:tc>
        <w:tc>
          <w:tcPr>
            <w:tcW w:w="2116" w:type="dxa"/>
          </w:tcPr>
          <w:p w:rsidR="00DA7E83" w:rsidRPr="000D6D19" w:rsidRDefault="00A56D13" w:rsidP="00BD57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="00211168">
              <w:rPr>
                <w:rFonts w:ascii="細明體" w:eastAsia="細明體" w:hAnsi="細明體" w:cs="Courier New" w:hint="eastAsia"/>
                <w:sz w:val="20"/>
                <w:szCs w:val="20"/>
              </w:rPr>
              <w:t>輸入日期</w:t>
            </w:r>
          </w:p>
        </w:tc>
        <w:tc>
          <w:tcPr>
            <w:tcW w:w="2693" w:type="dxa"/>
          </w:tcPr>
          <w:p w:rsidR="00DA7E83" w:rsidRPr="000D6D19" w:rsidRDefault="00DA7E83" w:rsidP="00BD57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DA7E83" w:rsidRPr="000D6D19" w:rsidTr="00DA7E83">
        <w:tc>
          <w:tcPr>
            <w:tcW w:w="2965" w:type="dxa"/>
            <w:shd w:val="clear" w:color="auto" w:fill="FFFF99"/>
            <w:vAlign w:val="center"/>
          </w:tcPr>
          <w:p w:rsidR="00DA7E83" w:rsidRPr="00262D97" w:rsidRDefault="00DA7E83" w:rsidP="00BD5728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編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DA7E83" w:rsidRPr="000D6D19" w:rsidRDefault="00DA7E83" w:rsidP="00BD5728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DA7E83" w:rsidRPr="000D6D19" w:rsidRDefault="00DA7E83" w:rsidP="00BD57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DA7E83" w:rsidRPr="000D6D19" w:rsidTr="00DA7E83">
        <w:tc>
          <w:tcPr>
            <w:tcW w:w="2965" w:type="dxa"/>
            <w:shd w:val="clear" w:color="auto" w:fill="FFFF99"/>
            <w:vAlign w:val="center"/>
          </w:tcPr>
          <w:p w:rsidR="00DA7E83" w:rsidRPr="00262D97" w:rsidRDefault="00DA7E83" w:rsidP="00BD5728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aps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文件代碼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DOC_COD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DA7E83" w:rsidRPr="000D6D19" w:rsidRDefault="00FC1C42" w:rsidP="00BD5728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文件代碼</w:t>
            </w:r>
          </w:p>
        </w:tc>
        <w:tc>
          <w:tcPr>
            <w:tcW w:w="2693" w:type="dxa"/>
          </w:tcPr>
          <w:p w:rsidR="00DA7E83" w:rsidRPr="000D6D19" w:rsidRDefault="00DA7E83" w:rsidP="00BD57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DA7E83" w:rsidRPr="000D6D19" w:rsidTr="00DA7E83">
        <w:tc>
          <w:tcPr>
            <w:tcW w:w="2965" w:type="dxa"/>
            <w:shd w:val="clear" w:color="auto" w:fill="FFFF99"/>
            <w:vAlign w:val="center"/>
          </w:tcPr>
          <w:p w:rsidR="00DA7E83" w:rsidRPr="00262D97" w:rsidRDefault="00DA7E83" w:rsidP="00BD5728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文件分類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APLY_DOC_TYP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DA7E83" w:rsidRPr="000D6D19" w:rsidRDefault="00DA7E83" w:rsidP="00BD5728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DA7E83" w:rsidRPr="00D11F6C" w:rsidRDefault="00DA7E83" w:rsidP="00BD5728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  <w:tr w:rsidR="00DA7E83" w:rsidRPr="000D6D19" w:rsidTr="00DA7E83">
        <w:tc>
          <w:tcPr>
            <w:tcW w:w="2965" w:type="dxa"/>
            <w:shd w:val="clear" w:color="auto" w:fill="FFFF99"/>
            <w:vAlign w:val="center"/>
          </w:tcPr>
          <w:p w:rsidR="00DA7E83" w:rsidRPr="00262D97" w:rsidRDefault="00DA7E83" w:rsidP="00BD5728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張數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PAG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DA7E83" w:rsidRPr="000D6D19" w:rsidRDefault="005B33A0" w:rsidP="00BD5728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張數</w:t>
            </w:r>
          </w:p>
        </w:tc>
        <w:tc>
          <w:tcPr>
            <w:tcW w:w="2693" w:type="dxa"/>
          </w:tcPr>
          <w:p w:rsidR="00DA7E83" w:rsidRPr="00D11F6C" w:rsidRDefault="00DA7E83" w:rsidP="00BD5728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</w:tbl>
    <w:p w:rsidR="00C51470" w:rsidRDefault="00C51470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新增時發現dup，則改成更新資料：</w:t>
      </w:r>
      <w:r w:rsidR="00E04F1E">
        <w:rPr>
          <w:rFonts w:ascii="細明體" w:eastAsia="細明體" w:hAnsi="細明體" w:hint="eastAsia"/>
          <w:lang w:eastAsia="zh-TW"/>
        </w:rPr>
        <w:t>CALL AA_A4Z006</w:t>
      </w:r>
      <w:r w:rsidR="00F052B5">
        <w:rPr>
          <w:rFonts w:ascii="細明體" w:eastAsia="細明體" w:hAnsi="細明體" w:hint="eastAsia"/>
          <w:lang w:eastAsia="zh-TW"/>
        </w:rPr>
        <w:t>.</w:t>
      </w:r>
      <w:r w:rsidR="00114285" w:rsidRPr="0058070F">
        <w:rPr>
          <w:rFonts w:ascii="細明體" w:eastAsia="細明體" w:hAnsi="細明體" w:hint="eastAsia"/>
        </w:rPr>
        <w:t>updateDocPage</w:t>
      </w:r>
      <w:r w:rsidR="0058070F">
        <w:rPr>
          <w:rFonts w:ascii="細明體" w:eastAsia="細明體" w:hAnsi="細明體" w:hint="eastAsia"/>
          <w:lang w:eastAsia="zh-TW"/>
        </w:rPr>
        <w:t>(</w:t>
      </w:r>
      <w:r w:rsidR="000325A3" w:rsidRPr="00F01034">
        <w:rPr>
          <w:rFonts w:ascii="細明體" w:eastAsia="細明體" w:hAnsi="細明體" w:hint="eastAsia"/>
        </w:rPr>
        <w:t>更新拍照文件之張數</w:t>
      </w:r>
      <w:r w:rsidR="0058070F">
        <w:rPr>
          <w:rFonts w:ascii="細明體" w:eastAsia="細明體" w:hAnsi="細明體" w:hint="eastAsia"/>
          <w:lang w:eastAsia="zh-TW"/>
        </w:rPr>
        <w:t>)</w:t>
      </w:r>
    </w:p>
    <w:p w:rsidR="00337968" w:rsidRDefault="00337968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SET 傳入之</w:t>
      </w:r>
      <w:r w:rsidR="008C053B" w:rsidRPr="00CB139C">
        <w:rPr>
          <w:rFonts w:ascii="細明體" w:eastAsia="細明體" w:hAnsi="細明體" w:hint="eastAsia"/>
          <w:lang w:eastAsia="zh-TW"/>
        </w:rPr>
        <w:t>DTAAA204</w:t>
      </w:r>
      <w:r w:rsidR="008C053B">
        <w:rPr>
          <w:rFonts w:ascii="細明體" w:eastAsia="細明體" w:hAnsi="細明體" w:hint="eastAsia"/>
          <w:lang w:eastAsia="zh-TW"/>
        </w:rPr>
        <w:t>_bo</w:t>
      </w:r>
      <w:r w:rsidR="008C053B" w:rsidRPr="00CB139C">
        <w:rPr>
          <w:rFonts w:ascii="細明體" w:eastAsia="細明體" w:hAnsi="細明體" w:hint="eastAsia"/>
          <w:lang w:eastAsia="zh-TW"/>
        </w:rPr>
        <w:t>欄位：</w:t>
      </w:r>
    </w:p>
    <w:tbl>
      <w:tblPr>
        <w:tblW w:w="7774" w:type="dxa"/>
        <w:tblInd w:w="25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5"/>
        <w:gridCol w:w="2116"/>
        <w:gridCol w:w="2693"/>
      </w:tblGrid>
      <w:tr w:rsidR="00097DDD" w:rsidRPr="000D6D19" w:rsidTr="003E51BE">
        <w:tc>
          <w:tcPr>
            <w:tcW w:w="2965" w:type="dxa"/>
            <w:shd w:val="clear" w:color="auto" w:fill="C0C0C0"/>
          </w:tcPr>
          <w:p w:rsidR="00097DDD" w:rsidRPr="000D6D19" w:rsidRDefault="00097DDD" w:rsidP="003E51B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欄位說明</w:t>
            </w:r>
          </w:p>
        </w:tc>
        <w:tc>
          <w:tcPr>
            <w:tcW w:w="2116" w:type="dxa"/>
            <w:shd w:val="clear" w:color="auto" w:fill="C0C0C0"/>
          </w:tcPr>
          <w:p w:rsidR="00097DDD" w:rsidRPr="000D6D19" w:rsidRDefault="00097DDD" w:rsidP="003E51B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097DDD" w:rsidRPr="000D6D19" w:rsidRDefault="00097DDD" w:rsidP="003E51B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其他說明</w:t>
            </w:r>
          </w:p>
        </w:tc>
      </w:tr>
      <w:tr w:rsidR="00097DDD" w:rsidRPr="000D6D19" w:rsidTr="003E51BE">
        <w:tc>
          <w:tcPr>
            <w:tcW w:w="2965" w:type="dxa"/>
            <w:shd w:val="clear" w:color="auto" w:fill="FFFF99"/>
            <w:vAlign w:val="center"/>
          </w:tcPr>
          <w:p w:rsidR="00097DDD" w:rsidRDefault="00097DDD" w:rsidP="003E51BE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97DDD" w:rsidRPr="000D6D19" w:rsidRDefault="00097DDD" w:rsidP="003E51BE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</w:p>
        </w:tc>
        <w:tc>
          <w:tcPr>
            <w:tcW w:w="2693" w:type="dxa"/>
          </w:tcPr>
          <w:p w:rsidR="00097DDD" w:rsidRPr="000D6D19" w:rsidRDefault="00097DDD" w:rsidP="003E51BE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097DDD" w:rsidRPr="000D6D19" w:rsidTr="003E51BE">
        <w:tc>
          <w:tcPr>
            <w:tcW w:w="2965" w:type="dxa"/>
            <w:shd w:val="clear" w:color="auto" w:fill="FFFF99"/>
            <w:vAlign w:val="center"/>
          </w:tcPr>
          <w:p w:rsidR="00097DDD" w:rsidRDefault="00097DDD" w:rsidP="003E51BE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  <w:r>
              <w:rPr>
                <w:rFonts w:ascii="細明體" w:eastAsia="細明體" w:hAnsi="細明體" w:hint="eastAsia"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DATE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97DDD" w:rsidRPr="000D6D19" w:rsidRDefault="00097DDD" w:rsidP="003E51BE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693" w:type="dxa"/>
          </w:tcPr>
          <w:p w:rsidR="00097DDD" w:rsidRPr="000D6D19" w:rsidRDefault="00097DDD" w:rsidP="003E51BE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097DDD" w:rsidRPr="000D6D19" w:rsidTr="003E51BE">
        <w:tc>
          <w:tcPr>
            <w:tcW w:w="2965" w:type="dxa"/>
            <w:shd w:val="clear" w:color="auto" w:fill="FFFF99"/>
            <w:vAlign w:val="center"/>
          </w:tcPr>
          <w:p w:rsidR="00097DDD" w:rsidRDefault="00097DDD" w:rsidP="003E51BE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</w:rPr>
              <w:t>受理日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</w:rPr>
              <w:t>INPUT_DATE</w:t>
            </w:r>
            <w:r>
              <w:rPr>
                <w:rFonts w:ascii="細明體" w:eastAsia="細明體" w:hAnsi="細明體" w:hint="eastAsia"/>
                <w:caps/>
                <w:sz w:val="20"/>
              </w:rPr>
              <w:t>)</w:t>
            </w:r>
          </w:p>
        </w:tc>
        <w:tc>
          <w:tcPr>
            <w:tcW w:w="2116" w:type="dxa"/>
          </w:tcPr>
          <w:p w:rsidR="00097DDD" w:rsidRPr="000D6D19" w:rsidRDefault="00097DDD" w:rsidP="003E51BE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輸入日期</w:t>
            </w:r>
          </w:p>
        </w:tc>
        <w:tc>
          <w:tcPr>
            <w:tcW w:w="2693" w:type="dxa"/>
          </w:tcPr>
          <w:p w:rsidR="00097DDD" w:rsidRPr="000D6D19" w:rsidRDefault="00097DDD" w:rsidP="003E51BE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097DDD" w:rsidRPr="000D6D19" w:rsidTr="003E51BE">
        <w:tc>
          <w:tcPr>
            <w:tcW w:w="2965" w:type="dxa"/>
            <w:shd w:val="clear" w:color="auto" w:fill="FFFF99"/>
            <w:vAlign w:val="center"/>
          </w:tcPr>
          <w:p w:rsidR="00097DDD" w:rsidRPr="00262D97" w:rsidRDefault="00097DDD" w:rsidP="003E51BE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編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97DDD" w:rsidRPr="000D6D19" w:rsidRDefault="00097DDD" w:rsidP="003E51BE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097DDD" w:rsidRPr="000D6D19" w:rsidRDefault="00097DDD" w:rsidP="003E51BE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097DDD" w:rsidRPr="000D6D19" w:rsidTr="003E51BE">
        <w:tc>
          <w:tcPr>
            <w:tcW w:w="2965" w:type="dxa"/>
            <w:shd w:val="clear" w:color="auto" w:fill="FFFF99"/>
            <w:vAlign w:val="center"/>
          </w:tcPr>
          <w:p w:rsidR="00097DDD" w:rsidRPr="00262D97" w:rsidRDefault="00097DDD" w:rsidP="003E51BE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aps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文件代碼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DOC_COD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97DDD" w:rsidRPr="000D6D19" w:rsidRDefault="00097DDD" w:rsidP="003E51BE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文件代碼</w:t>
            </w:r>
          </w:p>
        </w:tc>
        <w:tc>
          <w:tcPr>
            <w:tcW w:w="2693" w:type="dxa"/>
          </w:tcPr>
          <w:p w:rsidR="00097DDD" w:rsidRPr="000D6D19" w:rsidRDefault="00097DDD" w:rsidP="003E51BE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097DDD" w:rsidRPr="000D6D19" w:rsidTr="003E51BE">
        <w:tc>
          <w:tcPr>
            <w:tcW w:w="2965" w:type="dxa"/>
            <w:shd w:val="clear" w:color="auto" w:fill="FFFF99"/>
            <w:vAlign w:val="center"/>
          </w:tcPr>
          <w:p w:rsidR="00097DDD" w:rsidRPr="00262D97" w:rsidRDefault="00097DDD" w:rsidP="003E51BE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文件分類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APLY_DOC_TYP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97DDD" w:rsidRPr="000D6D19" w:rsidRDefault="00097DDD" w:rsidP="003E51BE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097DDD" w:rsidRPr="00D11F6C" w:rsidRDefault="00097DDD" w:rsidP="003E51BE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  <w:tr w:rsidR="00097DDD" w:rsidRPr="000D6D19" w:rsidTr="003E51BE">
        <w:tc>
          <w:tcPr>
            <w:tcW w:w="2965" w:type="dxa"/>
            <w:shd w:val="clear" w:color="auto" w:fill="FFFF99"/>
            <w:vAlign w:val="center"/>
          </w:tcPr>
          <w:p w:rsidR="00097DDD" w:rsidRPr="00262D97" w:rsidRDefault="00097DDD" w:rsidP="003E51BE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張數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PAG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97DDD" w:rsidRPr="000D6D19" w:rsidRDefault="00097DDD" w:rsidP="003E51BE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張數</w:t>
            </w:r>
          </w:p>
        </w:tc>
        <w:tc>
          <w:tcPr>
            <w:tcW w:w="2693" w:type="dxa"/>
          </w:tcPr>
          <w:p w:rsidR="00097DDD" w:rsidRPr="00D11F6C" w:rsidRDefault="00097DDD" w:rsidP="003E51BE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</w:tbl>
    <w:p w:rsidR="00C20B70" w:rsidRDefault="00C20B70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修改張數 = 0，</w:t>
      </w:r>
      <w:r w:rsidR="00DB57AC">
        <w:rPr>
          <w:rFonts w:ascii="細明體" w:eastAsia="細明體" w:hAnsi="細明體" w:hint="eastAsia"/>
          <w:lang w:eastAsia="zh-TW"/>
        </w:rPr>
        <w:t>則刪除</w:t>
      </w:r>
      <w:r w:rsidR="008C3810">
        <w:rPr>
          <w:rFonts w:ascii="細明體" w:eastAsia="細明體" w:hAnsi="細明體" w:hint="eastAsia"/>
          <w:lang w:eastAsia="zh-TW"/>
        </w:rPr>
        <w:t>該文件代號資料</w:t>
      </w:r>
      <w:r w:rsidR="000B2D39">
        <w:rPr>
          <w:rFonts w:ascii="細明體" w:eastAsia="細明體" w:hAnsi="細明體" w:hint="eastAsia"/>
          <w:lang w:eastAsia="zh-TW"/>
        </w:rPr>
        <w:t>：</w:t>
      </w:r>
    </w:p>
    <w:p w:rsidR="000B2D39" w:rsidRPr="00FB2DFA" w:rsidRDefault="00F946F6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CALL</w:t>
      </w:r>
      <w:r w:rsidR="00711FAF">
        <w:rPr>
          <w:rFonts w:ascii="細明體" w:eastAsia="細明體" w:hAnsi="細明體" w:hint="eastAsia"/>
          <w:lang w:eastAsia="zh-TW"/>
        </w:rPr>
        <w:t xml:space="preserve"> </w:t>
      </w:r>
      <w:r w:rsidR="008176A7">
        <w:rPr>
          <w:rFonts w:ascii="細明體" w:eastAsia="細明體" w:hAnsi="細明體" w:hint="eastAsia"/>
          <w:lang w:eastAsia="zh-TW"/>
        </w:rPr>
        <w:t>AA_A4Z006.</w:t>
      </w:r>
      <w:r w:rsidR="00711FAF" w:rsidRPr="00E61EE5">
        <w:rPr>
          <w:rFonts w:ascii="細明體" w:eastAsia="細明體" w:hAnsi="細明體" w:hint="eastAsia"/>
          <w:lang w:eastAsia="zh-TW"/>
        </w:rPr>
        <w:t>deleteDTAAA204</w:t>
      </w:r>
      <w:r w:rsidR="008176A7" w:rsidRPr="00E61EE5">
        <w:rPr>
          <w:rFonts w:ascii="細明體" w:eastAsia="細明體" w:hAnsi="細明體" w:hint="eastAsia"/>
          <w:lang w:eastAsia="zh-TW"/>
        </w:rPr>
        <w:t>(刪除行動櫃台理賠申請拍照文件檔)</w:t>
      </w:r>
      <w:r w:rsidR="00FB2DFA" w:rsidRPr="00E61EE5">
        <w:rPr>
          <w:rFonts w:ascii="細明體" w:eastAsia="細明體" w:hAnsi="細明體" w:hint="eastAsia"/>
          <w:lang w:eastAsia="zh-TW"/>
        </w:rPr>
        <w:t>，傳入參數如下</w:t>
      </w:r>
      <w:r w:rsidR="00FB2DFA">
        <w:rPr>
          <w:rFonts w:ascii="細明體" w:eastAsia="細明體" w:hAnsi="細明體" w:hint="eastAsia"/>
          <w:b/>
          <w:lang w:eastAsia="zh-TW"/>
        </w:rPr>
        <w:t>：</w:t>
      </w:r>
    </w:p>
    <w:p w:rsidR="00E61EE5" w:rsidRDefault="00E61EE5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事故者ID：畫面.事故者ID</w:t>
      </w:r>
    </w:p>
    <w:p w:rsidR="00E61EE5" w:rsidRDefault="00E61EE5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事故日期：畫面.事故日期</w:t>
      </w:r>
    </w:p>
    <w:p w:rsidR="00E61EE5" w:rsidRPr="002B4969" w:rsidRDefault="00E61EE5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輸入日期：畫面.輸入日期</w:t>
      </w:r>
    </w:p>
    <w:p w:rsidR="00E61EE5" w:rsidRPr="008162FD" w:rsidRDefault="00E61EE5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文件代號：</w:t>
      </w:r>
      <w:r w:rsidR="00504DD6" w:rsidRPr="008162FD">
        <w:rPr>
          <w:rFonts w:ascii="細明體" w:eastAsia="細明體" w:hAnsi="細明體" w:hint="eastAsia"/>
          <w:lang w:eastAsia="zh-TW"/>
        </w:rPr>
        <w:t>畫面.文件代號</w:t>
      </w:r>
    </w:p>
    <w:p w:rsidR="00FB2DFA" w:rsidRDefault="00E61EE5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8162FD">
        <w:rPr>
          <w:rFonts w:ascii="細明體" w:eastAsia="細明體" w:hAnsi="細明體" w:hint="eastAsia"/>
          <w:lang w:eastAsia="zh-TW"/>
        </w:rPr>
        <w:t>是否刪除申請書：</w:t>
      </w:r>
      <w:r w:rsidR="00504DD6" w:rsidRPr="008162FD">
        <w:rPr>
          <w:rFonts w:ascii="細明體" w:eastAsia="細明體" w:hAnsi="細明體" w:hint="eastAsia"/>
          <w:lang w:eastAsia="zh-TW"/>
        </w:rPr>
        <w:t>N</w:t>
      </w:r>
    </w:p>
    <w:p w:rsidR="00783C24" w:rsidRPr="00EA0E8E" w:rsidRDefault="00C85667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A0E8E">
        <w:rPr>
          <w:rFonts w:ascii="細明體" w:eastAsia="細明體" w:hAnsi="細明體" w:hint="eastAsia"/>
          <w:lang w:eastAsia="zh-TW"/>
        </w:rPr>
        <w:t>重新判斷打勾規則</w:t>
      </w:r>
      <w:r w:rsidR="0078484F" w:rsidRPr="00EA0E8E">
        <w:rPr>
          <w:rFonts w:ascii="細明體" w:eastAsia="細明體" w:hAnsi="細明體" w:hint="eastAsia"/>
          <w:lang w:eastAsia="zh-TW"/>
        </w:rPr>
        <w:t>：</w:t>
      </w:r>
    </w:p>
    <w:p w:rsidR="00230712" w:rsidRPr="00EA0E8E" w:rsidRDefault="00E23016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A0E8E">
        <w:rPr>
          <w:rFonts w:ascii="細明體" w:eastAsia="細明體" w:hAnsi="細明體" w:hint="eastAsia"/>
          <w:lang w:eastAsia="zh-TW"/>
        </w:rPr>
        <w:t>若修改數字 &gt; 0，</w:t>
      </w:r>
      <w:r w:rsidR="0078484F" w:rsidRPr="00EA0E8E">
        <w:rPr>
          <w:rFonts w:ascii="細明體" w:eastAsia="細明體" w:hAnsi="細明體" w:hint="eastAsia"/>
          <w:lang w:eastAsia="zh-TW"/>
        </w:rPr>
        <w:t xml:space="preserve">CALL </w:t>
      </w:r>
      <w:r w:rsidR="00287DD6" w:rsidRPr="00EA0E8E">
        <w:rPr>
          <w:rFonts w:ascii="細明體" w:eastAsia="細明體" w:hAnsi="細明體" w:hint="eastAsia"/>
          <w:lang w:eastAsia="zh-TW"/>
        </w:rPr>
        <w:t>AA_A4Z00</w:t>
      </w:r>
      <w:r w:rsidR="009B3EC4" w:rsidRPr="00EA0E8E">
        <w:rPr>
          <w:rFonts w:ascii="細明體" w:eastAsia="細明體" w:hAnsi="細明體" w:hint="eastAsia"/>
          <w:lang w:eastAsia="zh-TW"/>
        </w:rPr>
        <w:t>4</w:t>
      </w:r>
      <w:r w:rsidR="00287DD6" w:rsidRPr="00EA0E8E">
        <w:rPr>
          <w:rFonts w:ascii="細明體" w:eastAsia="細明體" w:hAnsi="細明體" w:hint="eastAsia"/>
          <w:lang w:eastAsia="zh-TW"/>
        </w:rPr>
        <w:t>.</w:t>
      </w:r>
      <w:r w:rsidR="004E4457" w:rsidRPr="004D6A8B">
        <w:rPr>
          <w:rFonts w:ascii="細明體" w:eastAsia="細明體" w:hAnsi="細明體" w:hint="eastAsia"/>
        </w:rPr>
        <w:t>chkPicRule(檢核是否完成拍照)</w:t>
      </w:r>
      <w:r w:rsidR="00287DD6" w:rsidRPr="00EA0E8E">
        <w:rPr>
          <w:rFonts w:ascii="細明體" w:eastAsia="細明體" w:hAnsi="細明體" w:hint="eastAsia"/>
        </w:rPr>
        <w:t>，</w:t>
      </w:r>
      <w:r w:rsidR="00287DD6" w:rsidRPr="00EA0E8E">
        <w:rPr>
          <w:rFonts w:ascii="細明體" w:eastAsia="細明體" w:hAnsi="細明體" w:hint="eastAsia"/>
          <w:lang w:eastAsia="zh-TW"/>
        </w:rPr>
        <w:t>傳入參數：</w:t>
      </w:r>
    </w:p>
    <w:p w:rsidR="00715383" w:rsidRDefault="00761E14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$MI受理編號</w:t>
      </w:r>
    </w:p>
    <w:p w:rsidR="00D33880" w:rsidRDefault="00D33880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.事故者ID</w:t>
      </w:r>
    </w:p>
    <w:p w:rsidR="00D33880" w:rsidRDefault="00D33880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.事故日期</w:t>
      </w:r>
    </w:p>
    <w:p w:rsidR="00D33880" w:rsidRPr="00EA0E8E" w:rsidRDefault="00D33880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.輸入日期</w:t>
      </w:r>
    </w:p>
    <w:p w:rsidR="00A22379" w:rsidRDefault="00642317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A0E8E">
        <w:rPr>
          <w:rFonts w:ascii="細明體" w:eastAsia="細明體" w:hAnsi="細明體" w:hint="eastAsia"/>
          <w:lang w:eastAsia="zh-TW"/>
        </w:rPr>
        <w:t>畫面.</w:t>
      </w:r>
      <w:r w:rsidR="00A22379" w:rsidRPr="00EA0E8E">
        <w:rPr>
          <w:rFonts w:ascii="細明體" w:eastAsia="細明體" w:hAnsi="細明體" w:hint="eastAsia"/>
          <w:lang w:eastAsia="zh-TW"/>
        </w:rPr>
        <w:t>文件代號</w:t>
      </w:r>
    </w:p>
    <w:p w:rsidR="007521ED" w:rsidRPr="00752C39" w:rsidRDefault="00920226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.文件張數</w:t>
      </w:r>
    </w:p>
    <w:p w:rsidR="00715383" w:rsidRPr="00EA0E8E" w:rsidRDefault="00715383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A0E8E">
        <w:rPr>
          <w:rFonts w:ascii="細明體" w:eastAsia="細明體" w:hAnsi="細明體" w:hint="eastAsia"/>
          <w:lang w:eastAsia="zh-TW"/>
        </w:rPr>
        <w:t>IF</w:t>
      </w:r>
      <w:r w:rsidR="0049360C" w:rsidRPr="00EA0E8E">
        <w:rPr>
          <w:rFonts w:ascii="細明體" w:eastAsia="細明體" w:hAnsi="細明體" w:hint="eastAsia"/>
          <w:lang w:eastAsia="zh-TW"/>
        </w:rPr>
        <w:t>回傳</w:t>
      </w:r>
      <w:r w:rsidR="001E7B9A" w:rsidRPr="00EA0E8E">
        <w:rPr>
          <w:rFonts w:ascii="細明體" w:eastAsia="細明體" w:hAnsi="細明體" w:hint="eastAsia"/>
          <w:lang w:eastAsia="zh-TW"/>
        </w:rPr>
        <w:t xml:space="preserve"> = </w:t>
      </w:r>
      <w:r w:rsidR="0049360C" w:rsidRPr="00EA0E8E">
        <w:rPr>
          <w:rFonts w:ascii="細明體" w:eastAsia="細明體" w:hAnsi="細明體" w:hint="eastAsia"/>
          <w:lang w:eastAsia="zh-TW"/>
        </w:rPr>
        <w:t>true</w:t>
      </w:r>
      <w:r w:rsidR="00104955" w:rsidRPr="00EA0E8E">
        <w:rPr>
          <w:rFonts w:ascii="細明體" w:eastAsia="細明體" w:hAnsi="細明體" w:hint="eastAsia"/>
          <w:lang w:eastAsia="zh-TW"/>
        </w:rPr>
        <w:t xml:space="preserve"> or 修改數字 = 0</w:t>
      </w:r>
    </w:p>
    <w:p w:rsidR="003755E1" w:rsidRPr="00EA0E8E" w:rsidRDefault="00715383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A0E8E">
        <w:rPr>
          <w:rFonts w:ascii="細明體" w:eastAsia="細明體" w:hAnsi="細明體" w:hint="eastAsia"/>
          <w:lang w:eastAsia="zh-TW"/>
        </w:rPr>
        <w:t>則加上打勾註記。</w:t>
      </w:r>
    </w:p>
    <w:p w:rsidR="00F75C73" w:rsidRPr="007A62F9" w:rsidRDefault="003E2754" w:rsidP="00E775D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A62F9">
        <w:rPr>
          <w:rFonts w:ascii="細明體" w:eastAsia="細明體" w:hAnsi="細明體" w:hint="eastAsia"/>
          <w:kern w:val="2"/>
          <w:lang w:eastAsia="zh-TW"/>
        </w:rPr>
        <w:t>拍照button</w:t>
      </w:r>
      <w:r w:rsidRPr="007A62F9">
        <w:rPr>
          <w:rFonts w:ascii="細明體" w:eastAsia="細明體" w:hAnsi="細明體"/>
          <w:kern w:val="2"/>
          <w:lang w:eastAsia="zh-TW"/>
        </w:rPr>
        <w:t>：</w:t>
      </w:r>
    </w:p>
    <w:p w:rsidR="00A50B11" w:rsidRPr="00EA4474" w:rsidRDefault="00E7197C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EA4474">
        <w:rPr>
          <w:rFonts w:ascii="細明體" w:eastAsia="細明體" w:hAnsi="細明體" w:hint="eastAsia"/>
          <w:color w:val="5F497A"/>
          <w:kern w:val="2"/>
          <w:lang w:eastAsia="zh-TW"/>
        </w:rPr>
        <w:t>點選後，</w:t>
      </w:r>
      <w:r w:rsidR="00A50B11" w:rsidRPr="00EA4474">
        <w:rPr>
          <w:rFonts w:ascii="細明體" w:eastAsia="細明體" w:hAnsi="細明體" w:hint="eastAsia"/>
          <w:color w:val="5F497A"/>
          <w:kern w:val="2"/>
          <w:lang w:eastAsia="zh-TW"/>
        </w:rPr>
        <w:t>判斷來源：</w:t>
      </w:r>
    </w:p>
    <w:p w:rsidR="006B4255" w:rsidRPr="00EA4474" w:rsidRDefault="00A50B11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EA4474">
        <w:rPr>
          <w:rFonts w:ascii="細明體" w:eastAsia="細明體" w:hAnsi="細明體" w:hint="eastAsia"/>
          <w:color w:val="5F497A"/>
          <w:kern w:val="2"/>
          <w:lang w:eastAsia="zh-TW"/>
        </w:rPr>
        <w:t>IF 來源為行動理賠櫃檯</w:t>
      </w:r>
      <w:r w:rsidR="00F23E4D">
        <w:rPr>
          <w:rFonts w:ascii="細明體" w:eastAsia="細明體" w:hAnsi="細明體" w:hint="eastAsia"/>
          <w:color w:val="5F497A"/>
          <w:kern w:val="2"/>
          <w:lang w:eastAsia="zh-TW"/>
        </w:rPr>
        <w:t>(UserObject.isMobile =true)</w:t>
      </w:r>
      <w:r w:rsidRPr="00EA4474">
        <w:rPr>
          <w:rFonts w:ascii="細明體" w:eastAsia="細明體" w:hAnsi="細明體" w:hint="eastAsia"/>
          <w:color w:val="5F497A"/>
          <w:kern w:val="2"/>
          <w:lang w:eastAsia="zh-TW"/>
        </w:rPr>
        <w:t>，</w:t>
      </w:r>
      <w:r w:rsidR="00AC5243" w:rsidRPr="00EA4474">
        <w:rPr>
          <w:rFonts w:ascii="細明體" w:eastAsia="細明體" w:hAnsi="細明體" w:hint="eastAsia"/>
          <w:color w:val="5F497A"/>
          <w:kern w:val="2"/>
          <w:lang w:eastAsia="zh-TW"/>
        </w:rPr>
        <w:t>直接傳JSON訊息呼叫電商拍照API</w:t>
      </w:r>
      <w:r w:rsidR="00DB1E39" w:rsidRPr="00EA4474">
        <w:rPr>
          <w:rFonts w:ascii="細明體" w:eastAsia="細明體" w:hAnsi="細明體" w:hint="eastAsia"/>
          <w:color w:val="5F497A"/>
          <w:kern w:val="2"/>
          <w:lang w:eastAsia="zh-TW"/>
        </w:rPr>
        <w:t>，傳入JSON字串</w:t>
      </w:r>
      <w:r w:rsidR="00ED2B59" w:rsidRPr="00EA4474">
        <w:rPr>
          <w:rFonts w:ascii="細明體" w:eastAsia="細明體" w:hAnsi="細明體" w:hint="eastAsia"/>
          <w:color w:val="5F497A"/>
          <w:kern w:val="2"/>
          <w:lang w:eastAsia="zh-TW"/>
        </w:rPr>
        <w:t>#</w:t>
      </w:r>
      <w:r w:rsidR="00DB1E39" w:rsidRPr="00EA4474">
        <w:rPr>
          <w:rFonts w:ascii="細明體" w:eastAsia="細明體" w:hAnsi="細明體" w:hint="eastAsia"/>
          <w:color w:val="5F497A"/>
          <w:kern w:val="2"/>
          <w:lang w:eastAsia="zh-TW"/>
        </w:rPr>
        <w:t>4.2</w:t>
      </w:r>
      <w:r w:rsidR="00842928" w:rsidRPr="00EA4474">
        <w:rPr>
          <w:rFonts w:ascii="細明體" w:eastAsia="細明體" w:hAnsi="細明體" w:hint="eastAsia"/>
          <w:color w:val="5F497A"/>
          <w:kern w:val="2"/>
          <w:lang w:eastAsia="zh-TW"/>
        </w:rPr>
        <w:t>。</w:t>
      </w:r>
    </w:p>
    <w:p w:rsidR="00A50B11" w:rsidRPr="00EA4474" w:rsidRDefault="00A50B11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EA4474">
        <w:rPr>
          <w:rFonts w:ascii="細明體" w:eastAsia="細明體" w:hAnsi="細明體" w:hint="eastAsia"/>
          <w:color w:val="5F497A"/>
          <w:kern w:val="2"/>
          <w:lang w:eastAsia="zh-TW"/>
        </w:rPr>
        <w:t>IF來源為</w:t>
      </w:r>
      <w:r w:rsidR="00184649">
        <w:rPr>
          <w:rFonts w:ascii="細明體" w:eastAsia="細明體" w:hAnsi="細明體" w:hint="eastAsia"/>
          <w:color w:val="5F497A"/>
          <w:kern w:val="2"/>
          <w:lang w:eastAsia="zh-TW"/>
        </w:rPr>
        <w:t>網頁</w:t>
      </w:r>
      <w:r w:rsidR="00184649">
        <w:rPr>
          <w:rFonts w:ascii="細明體" w:eastAsia="細明體" w:hAnsi="細明體"/>
          <w:color w:val="5F497A"/>
          <w:kern w:val="2"/>
          <w:lang w:eastAsia="zh-TW"/>
        </w:rPr>
        <w:t>(ex.safari</w:t>
      </w:r>
      <w:r w:rsidR="00184649">
        <w:rPr>
          <w:rFonts w:ascii="細明體" w:eastAsia="細明體" w:hAnsi="細明體" w:hint="eastAsia"/>
          <w:color w:val="5F497A"/>
          <w:kern w:val="2"/>
          <w:lang w:eastAsia="zh-TW"/>
        </w:rPr>
        <w:t>)</w:t>
      </w:r>
      <w:r w:rsidR="00F23E4D" w:rsidRPr="00F23E4D">
        <w:rPr>
          <w:rFonts w:ascii="細明體" w:eastAsia="細明體" w:hAnsi="細明體" w:hint="eastAsia"/>
          <w:color w:val="5F497A"/>
          <w:kern w:val="2"/>
          <w:lang w:eastAsia="zh-TW"/>
        </w:rPr>
        <w:t xml:space="preserve"> </w:t>
      </w:r>
      <w:r w:rsidR="00F23E4D">
        <w:rPr>
          <w:rFonts w:ascii="細明體" w:eastAsia="細明體" w:hAnsi="細明體" w:hint="eastAsia"/>
          <w:color w:val="5F497A"/>
          <w:kern w:val="2"/>
          <w:lang w:eastAsia="zh-TW"/>
        </w:rPr>
        <w:t>(UserObject.isMobile =false)</w:t>
      </w:r>
      <w:r w:rsidR="00F93953" w:rsidRPr="00EA4474">
        <w:rPr>
          <w:rFonts w:ascii="細明體" w:eastAsia="細明體" w:hAnsi="細明體" w:hint="eastAsia"/>
          <w:color w:val="5F497A"/>
          <w:kern w:val="2"/>
          <w:lang w:eastAsia="zh-TW"/>
        </w:rPr>
        <w:t>，</w:t>
      </w:r>
      <w:r w:rsidR="009372E2" w:rsidRPr="00EA4474">
        <w:rPr>
          <w:rFonts w:ascii="細明體" w:eastAsia="細明體" w:hAnsi="細明體" w:hint="eastAsia"/>
          <w:color w:val="5F497A"/>
          <w:kern w:val="2"/>
          <w:lang w:eastAsia="zh-TW"/>
        </w:rPr>
        <w:t>從本機相簿取拍照檔案。</w:t>
      </w:r>
    </w:p>
    <w:p w:rsidR="004A1452" w:rsidRPr="00EA4474" w:rsidRDefault="00D52CBC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EA4474">
        <w:rPr>
          <w:rFonts w:ascii="細明體" w:eastAsia="細明體" w:hAnsi="細明體" w:hint="eastAsia"/>
          <w:color w:val="5F497A"/>
          <w:kern w:val="2"/>
          <w:lang w:eastAsia="zh-TW"/>
        </w:rPr>
        <w:t>取得檔案後，重新命名(規則：pic_文件代號_X)</w:t>
      </w:r>
    </w:p>
    <w:p w:rsidR="00CD4E68" w:rsidRPr="00EA4474" w:rsidRDefault="00CD4E68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EA4474">
        <w:rPr>
          <w:rFonts w:ascii="細明體" w:eastAsia="細明體" w:hAnsi="細明體" w:hint="eastAsia"/>
          <w:color w:val="5F497A"/>
          <w:kern w:val="2"/>
          <w:lang w:eastAsia="zh-TW"/>
        </w:rPr>
        <w:t>檔案放置SVR37</w:t>
      </w:r>
      <w:r w:rsidR="00416143">
        <w:rPr>
          <w:rFonts w:ascii="細明體" w:eastAsia="細明體" w:hAnsi="細明體" w:hint="eastAsia"/>
          <w:color w:val="5F497A"/>
          <w:kern w:val="2"/>
          <w:lang w:eastAsia="zh-TW"/>
        </w:rPr>
        <w:t>，路徑：</w:t>
      </w:r>
      <w:r w:rsidR="0001465A" w:rsidRPr="00C47E1B">
        <w:rPr>
          <w:rFonts w:ascii="細明體" w:eastAsia="細明體" w:hAnsi="細明體"/>
          <w:color w:val="5F497A"/>
          <w:kern w:val="2"/>
          <w:lang w:eastAsia="zh-TW"/>
        </w:rPr>
        <w:t>MI_workspace\img_data\</w:t>
      </w:r>
      <w:r w:rsidR="0001465A" w:rsidRPr="00C47E1B">
        <w:rPr>
          <w:rFonts w:ascii="細明體" w:eastAsia="細明體" w:hAnsi="細明體" w:hint="eastAsia"/>
          <w:color w:val="5F497A"/>
          <w:kern w:val="2"/>
          <w:lang w:eastAsia="zh-TW"/>
        </w:rPr>
        <w:t>$輸入日期\傳入.受理編號\pic</w:t>
      </w:r>
    </w:p>
    <w:p w:rsidR="00101B2C" w:rsidRPr="007A62F9" w:rsidRDefault="007D6163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A62F9">
        <w:rPr>
          <w:rFonts w:ascii="細明體" w:eastAsia="細明體" w:hAnsi="細明體" w:hint="eastAsia"/>
          <w:kern w:val="2"/>
          <w:lang w:eastAsia="zh-TW"/>
        </w:rPr>
        <w:t>JSON字串</w:t>
      </w:r>
      <w:r w:rsidR="00101B2C" w:rsidRPr="007A62F9">
        <w:rPr>
          <w:rFonts w:ascii="細明體" w:eastAsia="細明體" w:hAnsi="細明體" w:hint="eastAsia"/>
          <w:kern w:val="2"/>
          <w:lang w:eastAsia="zh-TW"/>
        </w:rPr>
        <w:t>：</w:t>
      </w:r>
    </w:p>
    <w:p w:rsidR="007D4EC8" w:rsidRPr="007A62F9" w:rsidRDefault="001D5E63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A62F9">
        <w:rPr>
          <w:rFonts w:ascii="細明體" w:eastAsia="細明體" w:hAnsi="細明體"/>
          <w:kern w:val="2"/>
          <w:lang w:eastAsia="zh-TW"/>
        </w:rPr>
        <w:t>APPLY_NO</w:t>
      </w:r>
      <w:r w:rsidR="0046040B" w:rsidRPr="007A62F9">
        <w:rPr>
          <w:rFonts w:ascii="細明體" w:eastAsia="細明體" w:hAnsi="細明體" w:hint="eastAsia"/>
          <w:kern w:val="2"/>
          <w:lang w:eastAsia="zh-TW"/>
        </w:rPr>
        <w:t>(受理編號)</w:t>
      </w:r>
      <w:r w:rsidRPr="007A62F9">
        <w:rPr>
          <w:rFonts w:ascii="細明體" w:eastAsia="細明體" w:hAnsi="細明體"/>
          <w:kern w:val="2"/>
          <w:lang w:eastAsia="zh-TW"/>
        </w:rPr>
        <w:t>:  </w:t>
      </w:r>
      <w:r w:rsidR="001F23D1">
        <w:rPr>
          <w:rFonts w:ascii="細明體" w:eastAsia="細明體" w:hAnsi="細明體" w:hint="eastAsia"/>
          <w:kern w:val="2"/>
          <w:lang w:eastAsia="zh-TW"/>
        </w:rPr>
        <w:t>$MI受理編號</w:t>
      </w:r>
    </w:p>
    <w:p w:rsidR="00081855" w:rsidRPr="007A62F9" w:rsidRDefault="00853F55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A62F9">
        <w:rPr>
          <w:rFonts w:ascii="細明體" w:eastAsia="細明體" w:hAnsi="細明體"/>
          <w:kern w:val="2"/>
          <w:lang w:eastAsia="zh-TW"/>
        </w:rPr>
        <w:t>BACK_URL</w:t>
      </w:r>
      <w:r w:rsidR="00B3518D" w:rsidRPr="007A62F9">
        <w:rPr>
          <w:rFonts w:ascii="細明體" w:eastAsia="細明體" w:hAnsi="細明體" w:hint="eastAsia"/>
          <w:kern w:val="2"/>
          <w:lang w:eastAsia="zh-TW"/>
        </w:rPr>
        <w:t>(照相完成後，回到網頁端的指定網址)</w:t>
      </w:r>
      <w:r w:rsidRPr="007A62F9">
        <w:rPr>
          <w:rFonts w:ascii="細明體" w:eastAsia="細明體" w:hAnsi="細明體"/>
          <w:kern w:val="2"/>
          <w:lang w:eastAsia="zh-TW"/>
        </w:rPr>
        <w:t>:  </w:t>
      </w:r>
    </w:p>
    <w:p w:rsidR="00FE0879" w:rsidRPr="007A62F9" w:rsidRDefault="00111D6B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A62F9">
        <w:rPr>
          <w:rFonts w:ascii="細明體" w:eastAsia="細明體" w:hAnsi="細明體"/>
          <w:kern w:val="2"/>
          <w:lang w:eastAsia="zh-TW"/>
        </w:rPr>
        <w:t>/A</w:t>
      </w:r>
      <w:r w:rsidRPr="007A62F9">
        <w:rPr>
          <w:rFonts w:ascii="細明體" w:eastAsia="細明體" w:hAnsi="細明體" w:hint="eastAsia"/>
          <w:kern w:val="2"/>
          <w:lang w:eastAsia="zh-TW"/>
        </w:rPr>
        <w:t>A</w:t>
      </w:r>
      <w:r w:rsidR="0026789B" w:rsidRPr="007A62F9">
        <w:rPr>
          <w:rFonts w:ascii="細明體" w:eastAsia="細明體" w:hAnsi="細明體"/>
          <w:kern w:val="2"/>
          <w:lang w:eastAsia="zh-TW"/>
        </w:rPr>
        <w:t>Web/servlet/HttpDispatcher/A</w:t>
      </w:r>
      <w:r w:rsidR="005D1DF3" w:rsidRPr="007A62F9">
        <w:rPr>
          <w:rFonts w:ascii="細明體" w:eastAsia="細明體" w:hAnsi="細明體" w:hint="eastAsia"/>
          <w:kern w:val="2"/>
          <w:lang w:eastAsia="zh-TW"/>
        </w:rPr>
        <w:t>AA4_0107</w:t>
      </w:r>
      <w:r w:rsidR="0026789B" w:rsidRPr="007A62F9">
        <w:rPr>
          <w:rFonts w:ascii="細明體" w:eastAsia="細明體" w:hAnsi="細明體"/>
          <w:kern w:val="2"/>
          <w:lang w:eastAsia="zh-TW"/>
        </w:rPr>
        <w:t>/prompt?TxRequest=true</w:t>
      </w:r>
    </w:p>
    <w:p w:rsidR="0014149E" w:rsidRPr="007A62F9" w:rsidRDefault="00154992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A62F9">
        <w:rPr>
          <w:rFonts w:ascii="細明體" w:eastAsia="細明體" w:hAnsi="細明體"/>
          <w:kern w:val="2"/>
          <w:lang w:eastAsia="zh-TW"/>
        </w:rPr>
        <w:t>IS_WATER_MARK</w:t>
      </w:r>
      <w:r w:rsidR="00F314A6" w:rsidRPr="007A62F9">
        <w:rPr>
          <w:rFonts w:ascii="細明體" w:eastAsia="細明體" w:hAnsi="細明體" w:hint="eastAsia"/>
          <w:kern w:val="2"/>
          <w:lang w:eastAsia="zh-TW"/>
        </w:rPr>
        <w:t>(是否使用浮水印)</w:t>
      </w:r>
      <w:r w:rsidRPr="007A62F9">
        <w:rPr>
          <w:rFonts w:ascii="細明體" w:eastAsia="細明體" w:hAnsi="細明體" w:hint="eastAsia"/>
          <w:kern w:val="2"/>
          <w:lang w:eastAsia="zh-TW"/>
        </w:rPr>
        <w:t>:</w:t>
      </w:r>
    </w:p>
    <w:p w:rsidR="00720E6D" w:rsidRPr="007A62F9" w:rsidRDefault="00720E6D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A62F9">
        <w:rPr>
          <w:rFonts w:ascii="細明體" w:eastAsia="細明體" w:hAnsi="細明體"/>
          <w:kern w:val="2"/>
          <w:lang w:eastAsia="zh-TW"/>
        </w:rPr>
        <w:t>“</w:t>
      </w:r>
      <w:r w:rsidRPr="007A62F9">
        <w:rPr>
          <w:rFonts w:ascii="細明體" w:eastAsia="細明體" w:hAnsi="細明體" w:hint="eastAsia"/>
          <w:kern w:val="2"/>
          <w:lang w:eastAsia="zh-TW"/>
        </w:rPr>
        <w:t>NO</w:t>
      </w:r>
      <w:r w:rsidRPr="007A62F9">
        <w:rPr>
          <w:rFonts w:ascii="細明體" w:eastAsia="細明體" w:hAnsi="細明體"/>
          <w:kern w:val="2"/>
          <w:lang w:eastAsia="zh-TW"/>
        </w:rPr>
        <w:t>”</w:t>
      </w:r>
    </w:p>
    <w:p w:rsidR="00304465" w:rsidRPr="007A62F9" w:rsidRDefault="00373EEB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A62F9">
        <w:rPr>
          <w:rFonts w:ascii="細明體" w:eastAsia="細明體" w:hAnsi="細明體"/>
          <w:kern w:val="2"/>
          <w:lang w:eastAsia="zh-TW"/>
        </w:rPr>
        <w:t>WATER_MARK_TEXT</w:t>
      </w:r>
      <w:r w:rsidR="00557759" w:rsidRPr="007A62F9">
        <w:rPr>
          <w:rFonts w:ascii="細明體" w:eastAsia="細明體" w:hAnsi="細明體" w:hint="eastAsia"/>
          <w:kern w:val="2"/>
          <w:lang w:eastAsia="zh-TW"/>
        </w:rPr>
        <w:t>(浮水印文字內容 (限12~17字))</w:t>
      </w:r>
      <w:r w:rsidRPr="007A62F9">
        <w:rPr>
          <w:rFonts w:ascii="細明體" w:eastAsia="細明體" w:hAnsi="細明體" w:hint="eastAsia"/>
          <w:kern w:val="2"/>
          <w:lang w:eastAsia="zh-TW"/>
        </w:rPr>
        <w:t xml:space="preserve">: </w:t>
      </w:r>
    </w:p>
    <w:p w:rsidR="006B00D1" w:rsidRPr="007A62F9" w:rsidRDefault="006B00D1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A62F9">
        <w:rPr>
          <w:rFonts w:ascii="細明體" w:eastAsia="細明體" w:hAnsi="細明體"/>
          <w:kern w:val="2"/>
          <w:lang w:eastAsia="zh-TW"/>
        </w:rPr>
        <w:t>“”</w:t>
      </w:r>
    </w:p>
    <w:p w:rsidR="00304465" w:rsidRPr="007A62F9" w:rsidRDefault="00373EEB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A62F9">
        <w:rPr>
          <w:rFonts w:ascii="細明體" w:eastAsia="細明體" w:hAnsi="細明體"/>
          <w:kern w:val="2"/>
          <w:lang w:eastAsia="zh-TW"/>
        </w:rPr>
        <w:t>PHOTOS</w:t>
      </w:r>
      <w:r w:rsidR="006761EE" w:rsidRPr="007A62F9">
        <w:rPr>
          <w:rFonts w:ascii="細明體" w:eastAsia="細明體" w:hAnsi="細明體" w:hint="eastAsia"/>
          <w:kern w:val="2"/>
          <w:lang w:eastAsia="zh-TW"/>
        </w:rPr>
        <w:t>(</w:t>
      </w:r>
      <w:r w:rsidR="006761EE" w:rsidRPr="007A62F9">
        <w:rPr>
          <w:rFonts w:ascii="細明體" w:eastAsia="細明體" w:hAnsi="細明體"/>
          <w:kern w:val="2"/>
          <w:lang w:eastAsia="zh-TW"/>
        </w:rPr>
        <w:t>["</w:t>
      </w:r>
      <w:r w:rsidR="006761EE" w:rsidRPr="007A62F9">
        <w:rPr>
          <w:rFonts w:ascii="細明體" w:eastAsia="細明體" w:hAnsi="細明體" w:hint="eastAsia"/>
          <w:kern w:val="2"/>
          <w:lang w:eastAsia="zh-TW"/>
        </w:rPr>
        <w:t>照片檔名陣列</w:t>
      </w:r>
      <w:r w:rsidR="006761EE" w:rsidRPr="007A62F9">
        <w:rPr>
          <w:rFonts w:ascii="細明體" w:eastAsia="細明體" w:hAnsi="細明體"/>
          <w:kern w:val="2"/>
          <w:lang w:eastAsia="zh-TW"/>
        </w:rPr>
        <w:t>"]</w:t>
      </w:r>
      <w:r w:rsidR="006761EE" w:rsidRPr="007A62F9">
        <w:rPr>
          <w:rFonts w:ascii="細明體" w:eastAsia="細明體" w:hAnsi="細明體" w:hint="eastAsia"/>
          <w:kern w:val="2"/>
          <w:lang w:eastAsia="zh-TW"/>
        </w:rPr>
        <w:t>)</w:t>
      </w:r>
      <w:r w:rsidRPr="007A62F9">
        <w:rPr>
          <w:rFonts w:ascii="細明體" w:eastAsia="細明體" w:hAnsi="細明體"/>
          <w:kern w:val="2"/>
          <w:lang w:eastAsia="zh-TW"/>
        </w:rPr>
        <w:t>:    </w:t>
      </w:r>
    </w:p>
    <w:p w:rsidR="00F0465F" w:rsidRDefault="004864C4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格式：</w:t>
      </w:r>
      <w:r w:rsidR="00F0465F" w:rsidRPr="00F0465F">
        <w:rPr>
          <w:rFonts w:ascii="細明體" w:eastAsia="細明體" w:hAnsi="細明體"/>
          <w:kern w:val="2"/>
          <w:lang w:eastAsia="zh-TW"/>
        </w:rPr>
        <w:t>[{KEY:</w:t>
      </w:r>
      <w:r>
        <w:rPr>
          <w:rFonts w:ascii="細明體" w:eastAsia="細明體" w:hAnsi="細明體" w:hint="eastAsia"/>
          <w:kern w:val="2"/>
          <w:lang w:eastAsia="zh-TW"/>
        </w:rPr>
        <w:t>文件代號</w:t>
      </w:r>
      <w:r w:rsidR="006160F0">
        <w:rPr>
          <w:rFonts w:ascii="細明體" w:eastAsia="細明體" w:hAnsi="細明體" w:hint="eastAsia"/>
          <w:kern w:val="2"/>
          <w:lang w:eastAsia="zh-TW"/>
        </w:rPr>
        <w:t>_</w:t>
      </w:r>
      <w:r w:rsidR="00CE0A02">
        <w:rPr>
          <w:rFonts w:ascii="細明體" w:eastAsia="細明體" w:hAnsi="細明體" w:hint="eastAsia"/>
          <w:kern w:val="2"/>
          <w:lang w:eastAsia="zh-TW"/>
        </w:rPr>
        <w:t>1</w:t>
      </w:r>
      <w:r w:rsidR="00F0465F" w:rsidRPr="00F0465F">
        <w:rPr>
          <w:rFonts w:ascii="細明體" w:eastAsia="細明體" w:hAnsi="細明體"/>
          <w:kern w:val="2"/>
          <w:lang w:eastAsia="zh-TW"/>
        </w:rPr>
        <w:t>,NAME:”</w:t>
      </w:r>
      <w:hyperlink w:anchor="文件代號對應中文" w:history="1">
        <w:r w:rsidR="003F6FC4" w:rsidRPr="00E7159C">
          <w:rPr>
            <w:rStyle w:val="a8"/>
            <w:rFonts w:ascii="細明體" w:eastAsia="細明體" w:hAnsi="細明體" w:hint="eastAsia"/>
            <w:kern w:val="2"/>
            <w:lang w:eastAsia="zh-TW"/>
          </w:rPr>
          <w:t>文件代號對應</w:t>
        </w:r>
        <w:r w:rsidR="003F6FC4" w:rsidRPr="00E7159C">
          <w:rPr>
            <w:rStyle w:val="a8"/>
            <w:rFonts w:ascii="細明體" w:eastAsia="細明體" w:hAnsi="細明體" w:hint="eastAsia"/>
            <w:kern w:val="2"/>
            <w:lang w:eastAsia="zh-TW"/>
          </w:rPr>
          <w:t>中</w:t>
        </w:r>
        <w:r w:rsidR="003F6FC4" w:rsidRPr="00E7159C">
          <w:rPr>
            <w:rStyle w:val="a8"/>
            <w:rFonts w:ascii="細明體" w:eastAsia="細明體" w:hAnsi="細明體" w:hint="eastAsia"/>
            <w:kern w:val="2"/>
            <w:lang w:eastAsia="zh-TW"/>
          </w:rPr>
          <w:t>文</w:t>
        </w:r>
      </w:hyperlink>
      <w:r w:rsidR="003F6FC4">
        <w:rPr>
          <w:rFonts w:ascii="細明體" w:eastAsia="細明體" w:hAnsi="細明體" w:hint="eastAsia"/>
          <w:kern w:val="2"/>
          <w:lang w:eastAsia="zh-TW"/>
        </w:rPr>
        <w:t>_</w:t>
      </w:r>
      <w:r w:rsidR="00CE0A02">
        <w:rPr>
          <w:rFonts w:ascii="細明體" w:eastAsia="細明體" w:hAnsi="細明體" w:hint="eastAsia"/>
          <w:kern w:val="2"/>
          <w:lang w:eastAsia="zh-TW"/>
        </w:rPr>
        <w:t>1</w:t>
      </w:r>
      <w:r w:rsidR="00F0465F" w:rsidRPr="00F0465F">
        <w:rPr>
          <w:rFonts w:ascii="細明體" w:eastAsia="細明體" w:hAnsi="細明體"/>
          <w:kern w:val="2"/>
          <w:lang w:eastAsia="zh-TW"/>
        </w:rPr>
        <w:t>”}   , {KEY:</w:t>
      </w:r>
      <w:r w:rsidR="00CE0A02" w:rsidRPr="00CE0A02">
        <w:rPr>
          <w:rFonts w:ascii="細明體" w:eastAsia="細明體" w:hAnsi="細明體"/>
          <w:kern w:val="2"/>
          <w:lang w:eastAsia="zh-TW"/>
        </w:rPr>
        <w:t xml:space="preserve"> </w:t>
      </w:r>
      <w:r w:rsidR="00CE0A02" w:rsidRPr="00F0465F">
        <w:rPr>
          <w:rFonts w:ascii="細明體" w:eastAsia="細明體" w:hAnsi="細明體"/>
          <w:kern w:val="2"/>
          <w:lang w:eastAsia="zh-TW"/>
        </w:rPr>
        <w:t>KEY:</w:t>
      </w:r>
      <w:r w:rsidR="00CE0A02">
        <w:rPr>
          <w:rFonts w:ascii="細明體" w:eastAsia="細明體" w:hAnsi="細明體" w:hint="eastAsia"/>
          <w:kern w:val="2"/>
          <w:lang w:eastAsia="zh-TW"/>
        </w:rPr>
        <w:t>文件代號_X</w:t>
      </w:r>
      <w:r w:rsidR="00CE0A02" w:rsidRPr="00F0465F">
        <w:rPr>
          <w:rFonts w:ascii="細明體" w:eastAsia="細明體" w:hAnsi="細明體"/>
          <w:kern w:val="2"/>
          <w:lang w:eastAsia="zh-TW"/>
        </w:rPr>
        <w:t>,NAME:”</w:t>
      </w:r>
      <w:r w:rsidR="00CE0A02">
        <w:rPr>
          <w:rFonts w:ascii="細明體" w:eastAsia="細明體" w:hAnsi="細明體" w:hint="eastAsia"/>
          <w:kern w:val="2"/>
          <w:lang w:eastAsia="zh-TW"/>
        </w:rPr>
        <w:t>文件代號對應中文_X</w:t>
      </w:r>
      <w:r w:rsidR="00CE0A02" w:rsidRPr="00F0465F">
        <w:rPr>
          <w:rFonts w:ascii="細明體" w:eastAsia="細明體" w:hAnsi="細明體"/>
          <w:kern w:val="2"/>
          <w:lang w:eastAsia="zh-TW"/>
        </w:rPr>
        <w:t>”</w:t>
      </w:r>
      <w:r w:rsidR="00F0465F" w:rsidRPr="00F0465F">
        <w:rPr>
          <w:rFonts w:ascii="細明體" w:eastAsia="細明體" w:hAnsi="細明體"/>
          <w:kern w:val="2"/>
          <w:lang w:eastAsia="zh-TW"/>
        </w:rPr>
        <w:t>}]</w:t>
      </w:r>
    </w:p>
    <w:p w:rsidR="00AC131E" w:rsidRPr="004E6E0D" w:rsidRDefault="000437CB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A62F9">
        <w:rPr>
          <w:rFonts w:ascii="細明體" w:eastAsia="細明體" w:hAnsi="細明體" w:hint="eastAsia"/>
          <w:kern w:val="2"/>
          <w:lang w:eastAsia="zh-TW"/>
        </w:rPr>
        <w:t>X：表示文件編號，由1開始到輸入X張</w:t>
      </w:r>
    </w:p>
    <w:p w:rsidR="00E84F8C" w:rsidRPr="007A62F9" w:rsidRDefault="00373EEB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A62F9">
        <w:rPr>
          <w:rFonts w:ascii="細明體" w:eastAsia="細明體" w:hAnsi="細明體"/>
          <w:kern w:val="2"/>
          <w:lang w:eastAsia="zh-TW"/>
        </w:rPr>
        <w:t>PHOTO_SIZE</w:t>
      </w:r>
      <w:r w:rsidR="00E84F8C" w:rsidRPr="007A62F9">
        <w:rPr>
          <w:rFonts w:ascii="細明體" w:eastAsia="細明體" w:hAnsi="細明體" w:hint="eastAsia"/>
          <w:kern w:val="2"/>
          <w:lang w:eastAsia="zh-TW"/>
        </w:rPr>
        <w:t>(照片尺寸，預設為1024*768 , M:1400*1050 ,  L:原圖)</w:t>
      </w:r>
      <w:r w:rsidRPr="007A62F9">
        <w:rPr>
          <w:rFonts w:ascii="細明體" w:eastAsia="細明體" w:hAnsi="細明體"/>
          <w:kern w:val="2"/>
          <w:lang w:eastAsia="zh-TW"/>
        </w:rPr>
        <w:t>:</w:t>
      </w:r>
    </w:p>
    <w:p w:rsidR="00373EEB" w:rsidRDefault="00374D2E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A62F9">
        <w:rPr>
          <w:rFonts w:ascii="細明體" w:eastAsia="細明體" w:hAnsi="細明體" w:hint="eastAsia"/>
          <w:kern w:val="2"/>
          <w:lang w:eastAsia="zh-TW"/>
        </w:rPr>
        <w:t>預設</w:t>
      </w:r>
    </w:p>
    <w:p w:rsidR="00FE68E9" w:rsidRPr="00BF664E" w:rsidRDefault="003C2E19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F664E">
        <w:rPr>
          <w:rFonts w:ascii="細明體" w:eastAsia="細明體" w:hAnsi="細明體" w:hint="eastAsia"/>
          <w:kern w:val="2"/>
          <w:lang w:eastAsia="zh-TW"/>
        </w:rPr>
        <w:t>拍完照後，重新判斷打勾規則</w:t>
      </w:r>
      <w:r w:rsidR="007261F3" w:rsidRPr="00BF664E">
        <w:rPr>
          <w:rFonts w:ascii="細明體" w:eastAsia="細明體" w:hAnsi="細明體" w:hint="eastAsia"/>
          <w:kern w:val="2"/>
          <w:lang w:eastAsia="zh-TW"/>
        </w:rPr>
        <w:t>：</w:t>
      </w:r>
    </w:p>
    <w:p w:rsidR="009C7DFC" w:rsidRPr="00BF664E" w:rsidRDefault="009C7DFC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BF664E">
        <w:rPr>
          <w:rFonts w:ascii="細明體" w:eastAsia="細明體" w:hAnsi="細明體" w:hint="eastAsia"/>
          <w:lang w:eastAsia="zh-TW"/>
        </w:rPr>
        <w:t>CALL AA_A4Z00</w:t>
      </w:r>
      <w:r w:rsidR="009B3EC4" w:rsidRPr="00BF664E">
        <w:rPr>
          <w:rFonts w:ascii="細明體" w:eastAsia="細明體" w:hAnsi="細明體" w:hint="eastAsia"/>
          <w:lang w:eastAsia="zh-TW"/>
        </w:rPr>
        <w:t>4</w:t>
      </w:r>
      <w:r w:rsidRPr="00BF664E">
        <w:rPr>
          <w:rFonts w:ascii="細明體" w:eastAsia="細明體" w:hAnsi="細明體" w:hint="eastAsia"/>
          <w:lang w:eastAsia="zh-TW"/>
        </w:rPr>
        <w:t>.</w:t>
      </w:r>
      <w:r w:rsidR="004E4457" w:rsidRPr="00BF664E">
        <w:rPr>
          <w:rFonts w:ascii="細明體" w:eastAsia="細明體" w:hAnsi="細明體" w:hint="eastAsia"/>
        </w:rPr>
        <w:t>chkPicRule(</w:t>
      </w:r>
      <w:r w:rsidR="009A1A36" w:rsidRPr="00BF664E">
        <w:rPr>
          <w:rFonts w:ascii="細明體" w:eastAsia="細明體" w:hAnsi="細明體" w:hint="eastAsia"/>
        </w:rPr>
        <w:t>檢核是否完成拍照</w:t>
      </w:r>
      <w:r w:rsidR="004E4457" w:rsidRPr="00BF664E">
        <w:rPr>
          <w:rFonts w:ascii="細明體" w:eastAsia="細明體" w:hAnsi="細明體" w:hint="eastAsia"/>
        </w:rPr>
        <w:t>)</w:t>
      </w:r>
      <w:r w:rsidRPr="00BF664E">
        <w:rPr>
          <w:rFonts w:ascii="細明體" w:eastAsia="細明體" w:hAnsi="細明體" w:hint="eastAsia"/>
        </w:rPr>
        <w:t>，</w:t>
      </w:r>
      <w:r w:rsidRPr="00BF664E">
        <w:rPr>
          <w:rFonts w:ascii="細明體" w:eastAsia="細明體" w:hAnsi="細明體" w:hint="eastAsia"/>
          <w:lang w:eastAsia="zh-TW"/>
        </w:rPr>
        <w:t>傳入參數：</w:t>
      </w:r>
    </w:p>
    <w:p w:rsidR="009C7DFC" w:rsidRPr="00BF664E" w:rsidRDefault="00F943F7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$MI受理編號</w:t>
      </w:r>
    </w:p>
    <w:p w:rsidR="009C7DFC" w:rsidRDefault="00076818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BF664E">
        <w:rPr>
          <w:rFonts w:ascii="細明體" w:eastAsia="細明體" w:hAnsi="細明體" w:hint="eastAsia"/>
          <w:lang w:eastAsia="zh-TW"/>
        </w:rPr>
        <w:t>畫面.</w:t>
      </w:r>
      <w:r w:rsidR="009C7DFC" w:rsidRPr="00BF664E">
        <w:rPr>
          <w:rFonts w:ascii="細明體" w:eastAsia="細明體" w:hAnsi="細明體" w:hint="eastAsia"/>
          <w:lang w:eastAsia="zh-TW"/>
        </w:rPr>
        <w:t>文件代號</w:t>
      </w:r>
    </w:p>
    <w:p w:rsidR="008C34E4" w:rsidRPr="00BF664E" w:rsidRDefault="008C34E4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.文件張數</w:t>
      </w:r>
    </w:p>
    <w:p w:rsidR="009C7DFC" w:rsidRPr="00BF664E" w:rsidRDefault="009C7DFC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BF664E">
        <w:rPr>
          <w:rFonts w:ascii="細明體" w:eastAsia="細明體" w:hAnsi="細明體" w:hint="eastAsia"/>
          <w:lang w:eastAsia="zh-TW"/>
        </w:rPr>
        <w:t>IF</w:t>
      </w:r>
      <w:r w:rsidR="005B5BEF" w:rsidRPr="00BF664E">
        <w:rPr>
          <w:rFonts w:ascii="細明體" w:eastAsia="細明體" w:hAnsi="細明體" w:hint="eastAsia"/>
          <w:lang w:eastAsia="zh-TW"/>
        </w:rPr>
        <w:t xml:space="preserve"> 回傳 = true</w:t>
      </w:r>
    </w:p>
    <w:p w:rsidR="007261F3" w:rsidRPr="00BF664E" w:rsidRDefault="009C7DFC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F664E">
        <w:rPr>
          <w:rFonts w:ascii="細明體" w:eastAsia="細明體" w:hAnsi="細明體" w:hint="eastAsia"/>
          <w:lang w:eastAsia="zh-TW"/>
        </w:rPr>
        <w:t>則加上打勾註記。</w:t>
      </w:r>
    </w:p>
    <w:p w:rsidR="00B40749" w:rsidRDefault="00D06C1D" w:rsidP="00E775D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不拍照直接送出button：</w:t>
      </w:r>
    </w:p>
    <w:p w:rsidR="0007017E" w:rsidRPr="0007017E" w:rsidRDefault="0007017E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07017E">
        <w:rPr>
          <w:rFonts w:ascii="細明體" w:eastAsia="細明體" w:hAnsi="細明體" w:hint="eastAsia"/>
          <w:color w:val="FF0000"/>
          <w:kern w:val="2"/>
          <w:lang w:eastAsia="zh-TW"/>
        </w:rPr>
        <w:t>若不為電話理賠案件，則須重新檢查是否已完成簽名</w:t>
      </w:r>
    </w:p>
    <w:p w:rsidR="0007017E" w:rsidRPr="0007017E" w:rsidRDefault="0007017E" w:rsidP="00E775DD">
      <w:pPr>
        <w:pStyle w:val="Tabletext"/>
        <w:numPr>
          <w:ilvl w:val="3"/>
          <w:numId w:val="2"/>
        </w:numPr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07017E">
        <w:rPr>
          <w:rFonts w:ascii="細明體" w:eastAsia="細明體" w:hAnsi="細明體" w:hint="eastAsia"/>
          <w:color w:val="FF0000"/>
          <w:kern w:val="2"/>
          <w:lang w:eastAsia="zh-TW"/>
        </w:rPr>
        <w:t>SET $</w:t>
      </w:r>
      <w:r w:rsidRPr="0007017E">
        <w:rPr>
          <w:rFonts w:ascii="細明體" w:eastAsia="細明體" w:hAnsi="細明體"/>
          <w:color w:val="FF0000"/>
          <w:kern w:val="2"/>
          <w:lang w:eastAsia="zh-TW"/>
        </w:rPr>
        <w:t>result =  AA_A4Z004_mod.chkSignRule(OCR_ID, Y2K_OCR_DATE, APLY_DATE_ORGIN);</w:t>
      </w:r>
    </w:p>
    <w:p w:rsidR="0007017E" w:rsidRDefault="0007017E" w:rsidP="00E775DD">
      <w:pPr>
        <w:pStyle w:val="Tabletext"/>
        <w:numPr>
          <w:ilvl w:val="3"/>
          <w:numId w:val="2"/>
        </w:numPr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07017E">
        <w:rPr>
          <w:rFonts w:ascii="細明體" w:eastAsia="細明體" w:hAnsi="細明體" w:hint="eastAsia"/>
          <w:color w:val="FF0000"/>
          <w:kern w:val="2"/>
          <w:lang w:eastAsia="zh-TW"/>
        </w:rPr>
        <w:t>受益人簽名有缺的(</w:t>
      </w:r>
      <w:r>
        <w:rPr>
          <w:rFonts w:ascii="細明體" w:eastAsia="細明體" w:hAnsi="細明體" w:hint="eastAsia"/>
          <w:color w:val="FF0000"/>
          <w:kern w:val="2"/>
          <w:lang w:eastAsia="zh-TW"/>
        </w:rPr>
        <w:t>$</w:t>
      </w:r>
      <w:r w:rsidRPr="0007017E">
        <w:rPr>
          <w:rFonts w:ascii="細明體" w:eastAsia="細明體" w:hAnsi="細明體"/>
          <w:color w:val="FF0000"/>
          <w:kern w:val="2"/>
          <w:lang w:eastAsia="zh-TW"/>
        </w:rPr>
        <w:t>result[0]</w:t>
      </w:r>
      <w:r w:rsidRPr="0007017E">
        <w:rPr>
          <w:rFonts w:ascii="細明體" w:eastAsia="細明體" w:hAnsi="細明體" w:hint="eastAsia"/>
          <w:color w:val="FF0000"/>
          <w:kern w:val="2"/>
          <w:lang w:eastAsia="zh-TW"/>
        </w:rPr>
        <w:t>為false)，需拋錯，錯誤訊息:</w:t>
      </w:r>
      <w:r w:rsidRPr="0007017E">
        <w:rPr>
          <w:rFonts w:hint="eastAsia"/>
          <w:color w:val="FF0000"/>
          <w:lang w:eastAsia="zh-TW"/>
        </w:rPr>
        <w:t xml:space="preserve"> </w:t>
      </w:r>
      <w:r w:rsidRPr="0007017E">
        <w:rPr>
          <w:rFonts w:ascii="細明體" w:eastAsia="細明體" w:hAnsi="細明體" w:hint="eastAsia"/>
          <w:color w:val="FF0000"/>
          <w:kern w:val="2"/>
          <w:lang w:eastAsia="zh-TW"/>
        </w:rPr>
        <w:t xml:space="preserve">"受益人應簽名個數為：" + </w:t>
      </w:r>
      <w:r>
        <w:rPr>
          <w:rFonts w:ascii="細明體" w:eastAsia="細明體" w:hAnsi="細明體" w:hint="eastAsia"/>
          <w:color w:val="FF0000"/>
          <w:kern w:val="2"/>
          <w:lang w:eastAsia="zh-TW"/>
        </w:rPr>
        <w:t>$</w:t>
      </w:r>
      <w:r w:rsidRPr="0007017E">
        <w:rPr>
          <w:rFonts w:ascii="細明體" w:eastAsia="細明體" w:hAnsi="細明體" w:hint="eastAsia"/>
          <w:color w:val="FF0000"/>
          <w:kern w:val="2"/>
          <w:lang w:eastAsia="zh-TW"/>
        </w:rPr>
        <w:t xml:space="preserve">result[1] + "，目前簽名人數："+ </w:t>
      </w:r>
      <w:r>
        <w:rPr>
          <w:rFonts w:ascii="細明體" w:eastAsia="細明體" w:hAnsi="細明體" w:hint="eastAsia"/>
          <w:color w:val="FF0000"/>
          <w:kern w:val="2"/>
          <w:lang w:eastAsia="zh-TW"/>
        </w:rPr>
        <w:t>$</w:t>
      </w:r>
      <w:r w:rsidRPr="0007017E">
        <w:rPr>
          <w:rFonts w:ascii="細明體" w:eastAsia="細明體" w:hAnsi="細明體" w:hint="eastAsia"/>
          <w:color w:val="FF0000"/>
          <w:kern w:val="2"/>
          <w:lang w:eastAsia="zh-TW"/>
        </w:rPr>
        <w:t>result[1]</w:t>
      </w:r>
    </w:p>
    <w:p w:rsidR="0007017E" w:rsidRPr="0007017E" w:rsidRDefault="0007017E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017E">
        <w:rPr>
          <w:rFonts w:ascii="細明體" w:eastAsia="細明體" w:hAnsi="細明體" w:hint="eastAsia"/>
          <w:color w:val="FF0000"/>
          <w:kern w:val="2"/>
          <w:lang w:eastAsia="zh-TW"/>
        </w:rPr>
        <w:t>法定代理人簽名有缺的(</w:t>
      </w:r>
      <w:r>
        <w:rPr>
          <w:rFonts w:ascii="細明體" w:eastAsia="細明體" w:hAnsi="細明體" w:hint="eastAsia"/>
          <w:color w:val="FF0000"/>
          <w:kern w:val="2"/>
          <w:lang w:eastAsia="zh-TW"/>
        </w:rPr>
        <w:t>$</w:t>
      </w:r>
      <w:r w:rsidRPr="0007017E">
        <w:rPr>
          <w:rFonts w:ascii="細明體" w:eastAsia="細明體" w:hAnsi="細明體"/>
          <w:color w:val="FF0000"/>
          <w:kern w:val="2"/>
          <w:lang w:eastAsia="zh-TW"/>
        </w:rPr>
        <w:t>result[</w:t>
      </w:r>
      <w:r w:rsidRPr="0007017E">
        <w:rPr>
          <w:rFonts w:ascii="細明體" w:eastAsia="細明體" w:hAnsi="細明體" w:hint="eastAsia"/>
          <w:color w:val="FF0000"/>
          <w:kern w:val="2"/>
          <w:lang w:eastAsia="zh-TW"/>
        </w:rPr>
        <w:t>3</w:t>
      </w:r>
      <w:r w:rsidRPr="0007017E">
        <w:rPr>
          <w:rFonts w:ascii="細明體" w:eastAsia="細明體" w:hAnsi="細明體"/>
          <w:color w:val="FF0000"/>
          <w:kern w:val="2"/>
          <w:lang w:eastAsia="zh-TW"/>
        </w:rPr>
        <w:t>]</w:t>
      </w:r>
      <w:r w:rsidRPr="0007017E">
        <w:rPr>
          <w:rFonts w:ascii="細明體" w:eastAsia="細明體" w:hAnsi="細明體" w:hint="eastAsia"/>
          <w:color w:val="FF0000"/>
          <w:kern w:val="2"/>
          <w:lang w:eastAsia="zh-TW"/>
        </w:rPr>
        <w:t>為false)，需拋錯，錯誤訊息:</w:t>
      </w:r>
      <w:r w:rsidRPr="0007017E">
        <w:rPr>
          <w:rFonts w:hint="eastAsia"/>
          <w:color w:val="FF0000"/>
          <w:lang w:eastAsia="zh-TW"/>
        </w:rPr>
        <w:t xml:space="preserve"> </w:t>
      </w:r>
      <w:r w:rsidRPr="0007017E">
        <w:rPr>
          <w:rFonts w:ascii="細明體" w:eastAsia="細明體" w:hAnsi="細明體" w:hint="eastAsia"/>
          <w:color w:val="FF0000"/>
          <w:kern w:val="2"/>
          <w:lang w:eastAsia="zh-TW"/>
        </w:rPr>
        <w:t>"給付方式勾選匯款至法代，法代至少要簽一人。"</w:t>
      </w:r>
    </w:p>
    <w:p w:rsidR="00BC6897" w:rsidRPr="0007017E" w:rsidRDefault="009837AB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7017E">
        <w:rPr>
          <w:rFonts w:ascii="細明體" w:eastAsia="細明體" w:hAnsi="細明體" w:hint="eastAsia"/>
          <w:kern w:val="2"/>
          <w:lang w:eastAsia="zh-TW"/>
        </w:rPr>
        <w:t>若畫面.文件張數&gt;0，則</w:t>
      </w:r>
      <w:r w:rsidR="00791996" w:rsidRPr="0007017E">
        <w:rPr>
          <w:rFonts w:ascii="細明體" w:eastAsia="細明體" w:hAnsi="細明體" w:hint="eastAsia"/>
          <w:kern w:val="2"/>
          <w:lang w:eastAsia="zh-TW"/>
        </w:rPr>
        <w:t>執行下列判斷</w:t>
      </w:r>
      <w:r w:rsidR="00BC6897" w:rsidRPr="0007017E">
        <w:rPr>
          <w:rFonts w:ascii="細明體" w:eastAsia="細明體" w:hAnsi="細明體" w:hint="eastAsia"/>
          <w:kern w:val="2"/>
          <w:lang w:eastAsia="zh-TW"/>
        </w:rPr>
        <w:t>：</w:t>
      </w:r>
    </w:p>
    <w:p w:rsidR="0099546B" w:rsidRDefault="0099546B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出現提示訊息：</w:t>
      </w:r>
      <w:r w:rsidRPr="002C59E2">
        <w:rPr>
          <w:rFonts w:ascii="細明體" w:eastAsia="細明體" w:hAnsi="細明體" w:hint="eastAsia"/>
          <w:kern w:val="2"/>
          <w:lang w:eastAsia="zh-TW"/>
        </w:rPr>
        <w:t>所拍攝之影像將全部刪除，請將紙本(申請書以外)</w:t>
      </w:r>
      <w:r w:rsidR="00645EC0">
        <w:rPr>
          <w:rFonts w:ascii="細明體" w:eastAsia="細明體" w:hAnsi="細明體" w:hint="eastAsia"/>
          <w:kern w:val="2"/>
          <w:lang w:eastAsia="zh-TW"/>
        </w:rPr>
        <w:t>文件送至服務中心，請確認是否不拍照直接送出？</w:t>
      </w:r>
    </w:p>
    <w:p w:rsidR="003C3423" w:rsidRPr="006C146D" w:rsidRDefault="00645EC0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6C146D">
        <w:rPr>
          <w:rFonts w:ascii="細明體" w:eastAsia="細明體" w:hAnsi="細明體" w:hint="eastAsia"/>
          <w:lang w:eastAsia="zh-TW"/>
        </w:rPr>
        <w:t xml:space="preserve">IF </w:t>
      </w:r>
      <w:r w:rsidR="003C3423" w:rsidRPr="006C146D">
        <w:rPr>
          <w:rFonts w:ascii="細明體" w:eastAsia="細明體" w:hAnsi="細明體" w:hint="eastAsia"/>
          <w:lang w:eastAsia="zh-TW"/>
        </w:rPr>
        <w:t>點選確定</w:t>
      </w:r>
      <w:r w:rsidR="001277C0" w:rsidRPr="006C146D">
        <w:rPr>
          <w:rFonts w:ascii="細明體" w:eastAsia="細明體" w:hAnsi="細明體" w:hint="eastAsia"/>
          <w:lang w:eastAsia="zh-TW"/>
        </w:rPr>
        <w:t>，執行下面作業</w:t>
      </w:r>
    </w:p>
    <w:p w:rsidR="00AF1EAC" w:rsidRPr="006C146D" w:rsidRDefault="00645EC0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6C146D">
        <w:rPr>
          <w:rFonts w:ascii="細明體" w:eastAsia="細明體" w:hAnsi="細明體" w:hint="eastAsia"/>
          <w:lang w:eastAsia="zh-TW"/>
        </w:rPr>
        <w:t>文件張數清為0</w:t>
      </w:r>
      <w:r w:rsidR="001277C0" w:rsidRPr="006C146D">
        <w:rPr>
          <w:rFonts w:ascii="細明體" w:eastAsia="細明體" w:hAnsi="細明體" w:hint="eastAsia"/>
          <w:lang w:eastAsia="zh-TW"/>
        </w:rPr>
        <w:t>：</w:t>
      </w:r>
    </w:p>
    <w:p w:rsidR="00807251" w:rsidRPr="00132E41" w:rsidRDefault="00C419C4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2E41">
        <w:rPr>
          <w:rFonts w:ascii="細明體" w:eastAsia="細明體" w:hAnsi="細明體" w:hint="eastAsia"/>
          <w:kern w:val="2"/>
          <w:lang w:eastAsia="zh-TW"/>
        </w:rPr>
        <w:t>依受理編號</w:t>
      </w:r>
      <w:r w:rsidR="001D5F23" w:rsidRPr="00132E41">
        <w:rPr>
          <w:rFonts w:ascii="細明體" w:eastAsia="細明體" w:hAnsi="細明體" w:hint="eastAsia"/>
          <w:kern w:val="2"/>
          <w:lang w:eastAsia="zh-TW"/>
        </w:rPr>
        <w:t>刪除</w:t>
      </w:r>
      <w:r w:rsidR="00486753" w:rsidRPr="00132E41">
        <w:rPr>
          <w:rFonts w:ascii="細明體" w:eastAsia="細明體" w:hAnsi="細明體" w:hint="eastAsia"/>
          <w:kern w:val="2"/>
          <w:lang w:eastAsia="zh-TW"/>
        </w:rPr>
        <w:t>行動櫃台理賠申請拍照文件檔</w:t>
      </w:r>
      <w:r w:rsidR="00212B19" w:rsidRPr="00132E41">
        <w:rPr>
          <w:rFonts w:ascii="細明體" w:eastAsia="細明體" w:hAnsi="細明體" w:hint="eastAsia"/>
          <w:kern w:val="2"/>
          <w:lang w:eastAsia="zh-TW"/>
        </w:rPr>
        <w:t>(DTAAA204)</w:t>
      </w:r>
      <w:r w:rsidR="00807251" w:rsidRPr="00132E41">
        <w:rPr>
          <w:rFonts w:ascii="細明體" w:eastAsia="細明體" w:hAnsi="細明體" w:hint="eastAsia"/>
          <w:kern w:val="2"/>
          <w:lang w:eastAsia="zh-TW"/>
        </w:rPr>
        <w:t>:</w:t>
      </w:r>
    </w:p>
    <w:p w:rsidR="0055373F" w:rsidRPr="00132E41" w:rsidRDefault="00807251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2E41">
        <w:rPr>
          <w:rFonts w:ascii="細明體" w:eastAsia="細明體" w:hAnsi="細明體" w:hint="eastAsia"/>
          <w:kern w:val="2"/>
          <w:lang w:eastAsia="zh-TW"/>
        </w:rPr>
        <w:t>CALL AA_A4Z006.</w:t>
      </w:r>
      <w:r w:rsidR="00EB1183" w:rsidRPr="00132E41">
        <w:rPr>
          <w:rFonts w:ascii="細明體" w:eastAsia="細明體" w:hAnsi="細明體" w:hint="eastAsia"/>
          <w:kern w:val="2"/>
          <w:lang w:eastAsia="zh-TW"/>
        </w:rPr>
        <w:t>deleteDTAAA204(刪除行動櫃台理賠申請拍照文件檔)</w:t>
      </w:r>
      <w:r w:rsidR="007B71C2" w:rsidRPr="00132E41">
        <w:rPr>
          <w:rFonts w:ascii="細明體" w:eastAsia="細明體" w:hAnsi="細明體" w:hint="eastAsia"/>
          <w:kern w:val="2"/>
          <w:lang w:eastAsia="zh-TW"/>
        </w:rPr>
        <w:t>，</w:t>
      </w:r>
      <w:r w:rsidR="0055373F" w:rsidRPr="00132E41">
        <w:rPr>
          <w:rFonts w:ascii="細明體" w:eastAsia="細明體" w:hAnsi="細明體" w:hint="eastAsia"/>
          <w:kern w:val="2"/>
          <w:lang w:eastAsia="zh-TW"/>
        </w:rPr>
        <w:t>傳入參數如下：</w:t>
      </w:r>
    </w:p>
    <w:p w:rsidR="00897A98" w:rsidRPr="00132E41" w:rsidRDefault="002F5104" w:rsidP="00E775DD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2E41">
        <w:rPr>
          <w:rFonts w:ascii="細明體" w:eastAsia="細明體" w:hAnsi="細明體" w:hint="eastAsia"/>
          <w:kern w:val="2"/>
          <w:lang w:eastAsia="zh-TW"/>
        </w:rPr>
        <w:t>事故者ID：</w:t>
      </w:r>
      <w:r w:rsidR="00897A98" w:rsidRPr="00132E41">
        <w:rPr>
          <w:rFonts w:ascii="細明體" w:eastAsia="細明體" w:hAnsi="細明體" w:hint="eastAsia"/>
          <w:kern w:val="2"/>
          <w:lang w:eastAsia="zh-TW"/>
        </w:rPr>
        <w:t>畫面.事故者ID</w:t>
      </w:r>
    </w:p>
    <w:p w:rsidR="00897A98" w:rsidRPr="00132E41" w:rsidRDefault="002F5104" w:rsidP="00E775DD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2E41">
        <w:rPr>
          <w:rFonts w:ascii="細明體" w:eastAsia="細明體" w:hAnsi="細明體" w:hint="eastAsia"/>
          <w:kern w:val="2"/>
          <w:lang w:eastAsia="zh-TW"/>
        </w:rPr>
        <w:t>事故日期：</w:t>
      </w:r>
      <w:r w:rsidR="00897A98" w:rsidRPr="00132E41">
        <w:rPr>
          <w:rFonts w:ascii="細明體" w:eastAsia="細明體" w:hAnsi="細明體" w:hint="eastAsia"/>
          <w:kern w:val="2"/>
          <w:lang w:eastAsia="zh-TW"/>
        </w:rPr>
        <w:t>畫面.事故日期</w:t>
      </w:r>
    </w:p>
    <w:p w:rsidR="00913393" w:rsidRPr="00132E41" w:rsidRDefault="002F5104" w:rsidP="00E775DD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2E41">
        <w:rPr>
          <w:rFonts w:ascii="細明體" w:eastAsia="細明體" w:hAnsi="細明體" w:hint="eastAsia"/>
          <w:kern w:val="2"/>
          <w:lang w:eastAsia="zh-TW"/>
        </w:rPr>
        <w:t>輸入日期：</w:t>
      </w:r>
      <w:r w:rsidR="00897A98" w:rsidRPr="00132E41">
        <w:rPr>
          <w:rFonts w:ascii="細明體" w:eastAsia="細明體" w:hAnsi="細明體" w:hint="eastAsia"/>
          <w:kern w:val="2"/>
          <w:lang w:eastAsia="zh-TW"/>
        </w:rPr>
        <w:t>畫面.輸入日期</w:t>
      </w:r>
    </w:p>
    <w:p w:rsidR="00A95143" w:rsidRPr="00132E41" w:rsidRDefault="002F5104" w:rsidP="00E775DD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2E41">
        <w:rPr>
          <w:rFonts w:ascii="細明體" w:eastAsia="細明體" w:hAnsi="細明體" w:hint="eastAsia"/>
          <w:kern w:val="2"/>
          <w:lang w:eastAsia="zh-TW"/>
        </w:rPr>
        <w:t>文件代號：</w:t>
      </w:r>
      <w:r w:rsidR="00A95143" w:rsidRPr="00132E41">
        <w:rPr>
          <w:rFonts w:ascii="細明體" w:eastAsia="細明體" w:hAnsi="細明體" w:hint="eastAsia"/>
          <w:kern w:val="2"/>
          <w:lang w:eastAsia="zh-TW"/>
        </w:rPr>
        <w:t>空白</w:t>
      </w:r>
    </w:p>
    <w:p w:rsidR="0090201A" w:rsidRPr="00132E41" w:rsidRDefault="005176CB" w:rsidP="00E775DD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2E41">
        <w:rPr>
          <w:rFonts w:ascii="細明體" w:eastAsia="細明體" w:hAnsi="細明體" w:hint="eastAsia"/>
          <w:kern w:val="2"/>
          <w:lang w:eastAsia="zh-TW"/>
        </w:rPr>
        <w:t>是否刪除申請書：</w:t>
      </w:r>
      <w:r w:rsidR="001C6C29">
        <w:rPr>
          <w:rFonts w:ascii="細明體" w:eastAsia="細明體" w:hAnsi="細明體" w:hint="eastAsia"/>
          <w:kern w:val="2"/>
          <w:lang w:eastAsia="zh-TW"/>
        </w:rPr>
        <w:t>N</w:t>
      </w:r>
    </w:p>
    <w:p w:rsidR="00645EC0" w:rsidRPr="00132E41" w:rsidRDefault="000F6C4E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2E41">
        <w:rPr>
          <w:rFonts w:ascii="細明體" w:eastAsia="細明體" w:hAnsi="細明體" w:hint="eastAsia"/>
          <w:kern w:val="2"/>
          <w:lang w:eastAsia="zh-TW"/>
        </w:rPr>
        <w:t>刪除</w:t>
      </w:r>
      <w:r w:rsidR="00645EC0" w:rsidRPr="00132E41">
        <w:rPr>
          <w:rFonts w:ascii="細明體" w:eastAsia="細明體" w:hAnsi="細明體" w:hint="eastAsia"/>
          <w:kern w:val="2"/>
          <w:lang w:eastAsia="zh-TW"/>
        </w:rPr>
        <w:t>已拍照之影像</w:t>
      </w:r>
      <w:r w:rsidR="001277C0" w:rsidRPr="00132E41">
        <w:rPr>
          <w:rFonts w:ascii="細明體" w:eastAsia="細明體" w:hAnsi="細明體" w:hint="eastAsia"/>
          <w:kern w:val="2"/>
          <w:lang w:eastAsia="zh-TW"/>
        </w:rPr>
        <w:t>：</w:t>
      </w:r>
    </w:p>
    <w:p w:rsidR="001277C0" w:rsidRPr="00DA2787" w:rsidRDefault="001277C0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DA2787">
        <w:rPr>
          <w:rFonts w:ascii="細明體" w:eastAsia="細明體" w:hAnsi="細明體" w:hint="eastAsia"/>
          <w:lang w:eastAsia="zh-TW"/>
        </w:rPr>
        <w:t>CALL AA_A4Z005.</w:t>
      </w:r>
      <w:r w:rsidR="0026033F" w:rsidRPr="00DA2787">
        <w:rPr>
          <w:rFonts w:ascii="細明體" w:eastAsia="細明體" w:hAnsi="細明體" w:hint="eastAsia"/>
          <w:lang w:eastAsia="zh-TW"/>
        </w:rPr>
        <w:t>刪除行動理賠拍照影像</w:t>
      </w:r>
      <w:r w:rsidR="008C42E7" w:rsidRPr="00DA2787">
        <w:rPr>
          <w:rFonts w:ascii="細明體" w:eastAsia="細明體" w:hAnsi="細明體" w:hint="eastAsia"/>
          <w:lang w:eastAsia="zh-TW"/>
        </w:rPr>
        <w:t>，傳入參數：</w:t>
      </w:r>
    </w:p>
    <w:p w:rsidR="008C42E7" w:rsidRPr="00DA2787" w:rsidRDefault="0086481F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$MI受理編號</w:t>
      </w:r>
    </w:p>
    <w:p w:rsidR="00507C69" w:rsidRPr="00DA2787" w:rsidRDefault="00507C69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DA2787">
        <w:rPr>
          <w:rFonts w:ascii="細明體" w:eastAsia="細明體" w:hAnsi="細明體" w:hint="eastAsia"/>
          <w:lang w:eastAsia="zh-TW"/>
        </w:rPr>
        <w:t>刪除類別：</w:t>
      </w:r>
      <w:r w:rsidRPr="00DA2787">
        <w:rPr>
          <w:rFonts w:ascii="細明體" w:eastAsia="細明體" w:hAnsi="細明體"/>
          <w:lang w:eastAsia="zh-TW"/>
        </w:rPr>
        <w:t>’</w:t>
      </w:r>
      <w:r w:rsidRPr="00DA2787">
        <w:rPr>
          <w:rFonts w:ascii="細明體" w:eastAsia="細明體" w:hAnsi="細明體" w:hint="eastAsia"/>
          <w:lang w:eastAsia="zh-TW"/>
        </w:rPr>
        <w:t>P</w:t>
      </w:r>
      <w:r w:rsidRPr="00DA2787">
        <w:rPr>
          <w:rFonts w:ascii="細明體" w:eastAsia="細明體" w:hAnsi="細明體"/>
          <w:lang w:eastAsia="zh-TW"/>
        </w:rPr>
        <w:t>’</w:t>
      </w:r>
    </w:p>
    <w:p w:rsidR="00622CCA" w:rsidRPr="00DA2787" w:rsidRDefault="006F4098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DA2787">
        <w:rPr>
          <w:rFonts w:ascii="細明體" w:eastAsia="細明體" w:hAnsi="細明體" w:hint="eastAsia"/>
          <w:lang w:eastAsia="zh-TW"/>
        </w:rPr>
        <w:t>文件代號：</w:t>
      </w:r>
      <w:r w:rsidR="00076818">
        <w:rPr>
          <w:rFonts w:ascii="細明體" w:eastAsia="細明體" w:hAnsi="細明體" w:hint="eastAsia"/>
          <w:lang w:eastAsia="zh-TW"/>
        </w:rPr>
        <w:t>空白</w:t>
      </w:r>
    </w:p>
    <w:p w:rsidR="00692135" w:rsidRPr="006C146D" w:rsidRDefault="00692135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6C146D">
        <w:rPr>
          <w:rFonts w:ascii="細明體" w:eastAsia="細明體" w:hAnsi="細明體" w:hint="eastAsia"/>
          <w:lang w:eastAsia="zh-TW"/>
        </w:rPr>
        <w:t>ELSE</w:t>
      </w:r>
    </w:p>
    <w:p w:rsidR="00DD1BF4" w:rsidRPr="00AB3320" w:rsidRDefault="00DE2567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15F6">
        <w:rPr>
          <w:rFonts w:ascii="細明體" w:eastAsia="細明體" w:hAnsi="細明體" w:hint="eastAsia"/>
          <w:kern w:val="2"/>
          <w:lang w:eastAsia="zh-TW"/>
        </w:rPr>
        <w:t>回到原頁面，不做任何處理</w:t>
      </w:r>
      <w:r w:rsidR="00FF7410" w:rsidRPr="007015F6">
        <w:rPr>
          <w:rFonts w:ascii="細明體" w:eastAsia="細明體" w:hAnsi="細明體" w:hint="eastAsia"/>
          <w:kern w:val="2"/>
          <w:lang w:eastAsia="zh-TW"/>
        </w:rPr>
        <w:t>。</w:t>
      </w:r>
    </w:p>
    <w:p w:rsidR="00231665" w:rsidRPr="007015F6" w:rsidRDefault="001D3C79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15F6">
        <w:rPr>
          <w:rFonts w:ascii="細明體" w:eastAsia="細明體" w:hAnsi="細明體" w:hint="eastAsia"/>
          <w:kern w:val="2"/>
          <w:lang w:eastAsia="zh-TW"/>
        </w:rPr>
        <w:t>更新DTAAA210資料：</w:t>
      </w:r>
    </w:p>
    <w:p w:rsidR="00530EF7" w:rsidRPr="007015F6" w:rsidRDefault="00530EF7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15F6">
        <w:rPr>
          <w:rFonts w:ascii="細明體" w:eastAsia="細明體" w:hAnsi="細明體" w:hint="eastAsia"/>
          <w:kern w:val="2"/>
          <w:lang w:eastAsia="zh-TW"/>
        </w:rPr>
        <w:t xml:space="preserve">UPDATE </w:t>
      </w:r>
      <w:r w:rsidR="003B3224" w:rsidRPr="007015F6">
        <w:rPr>
          <w:rFonts w:ascii="細明體" w:eastAsia="細明體" w:hAnsi="細明體" w:hint="eastAsia"/>
          <w:kern w:val="2"/>
          <w:lang w:eastAsia="zh-TW"/>
        </w:rPr>
        <w:t>DTAAA210(</w:t>
      </w:r>
      <w:r w:rsidR="001373DC" w:rsidRPr="007015F6">
        <w:rPr>
          <w:rFonts w:ascii="細明體" w:eastAsia="細明體" w:hAnsi="細明體" w:hint="eastAsia"/>
          <w:kern w:val="2"/>
          <w:lang w:eastAsia="zh-TW"/>
        </w:rPr>
        <w:t>理賠臨櫃受理申請書檔</w:t>
      </w:r>
      <w:r w:rsidR="003B3224" w:rsidRPr="007015F6">
        <w:rPr>
          <w:rFonts w:ascii="細明體" w:eastAsia="細明體" w:hAnsi="細明體" w:hint="eastAsia"/>
          <w:kern w:val="2"/>
          <w:lang w:eastAsia="zh-TW"/>
        </w:rPr>
        <w:t>)</w:t>
      </w:r>
      <w:r w:rsidR="001373DC" w:rsidRPr="007015F6">
        <w:rPr>
          <w:rFonts w:ascii="細明體" w:eastAsia="細明體" w:hAnsi="細明體" w:hint="eastAsia"/>
          <w:kern w:val="2"/>
          <w:lang w:eastAsia="zh-TW"/>
        </w:rPr>
        <w:t>，SET 以下欄位：</w:t>
      </w:r>
    </w:p>
    <w:p w:rsidR="001373DC" w:rsidRPr="007015F6" w:rsidRDefault="00DD2DCF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F7B16">
        <w:rPr>
          <w:rFonts w:eastAsia="細明體" w:hint="eastAsia"/>
          <w:kern w:val="2"/>
          <w:lang w:eastAsia="zh-TW"/>
        </w:rPr>
        <w:t>文件拍照</w:t>
      </w:r>
      <w:r w:rsidRPr="000F7B16">
        <w:rPr>
          <w:rFonts w:eastAsia="細明體"/>
          <w:kern w:val="2"/>
          <w:lang w:eastAsia="zh-TW"/>
        </w:rPr>
        <w:t>是否完成</w:t>
      </w:r>
      <w:r w:rsidR="000F7B16" w:rsidRPr="000F7B16">
        <w:rPr>
          <w:rFonts w:eastAsia="細明體" w:hint="eastAsia"/>
          <w:kern w:val="2"/>
        </w:rPr>
        <w:t xml:space="preserve"> </w:t>
      </w:r>
      <w:r w:rsidR="00B04431" w:rsidRPr="007015F6">
        <w:rPr>
          <w:rFonts w:ascii="細明體" w:eastAsia="細明體" w:hAnsi="細明體" w:hint="eastAsia"/>
          <w:kern w:val="2"/>
          <w:lang w:eastAsia="zh-TW"/>
        </w:rPr>
        <w:t xml:space="preserve">= </w:t>
      </w:r>
      <w:r w:rsidR="00B04431" w:rsidRPr="007015F6">
        <w:rPr>
          <w:rFonts w:ascii="細明體" w:eastAsia="細明體" w:hAnsi="細明體"/>
          <w:kern w:val="2"/>
          <w:lang w:eastAsia="zh-TW"/>
        </w:rPr>
        <w:t>‘</w:t>
      </w:r>
      <w:r w:rsidR="00B04431" w:rsidRPr="007015F6">
        <w:rPr>
          <w:rFonts w:ascii="細明體" w:eastAsia="細明體" w:hAnsi="細明體" w:hint="eastAsia"/>
          <w:kern w:val="2"/>
          <w:lang w:eastAsia="zh-TW"/>
        </w:rPr>
        <w:t>Y</w:t>
      </w:r>
      <w:r w:rsidR="00B04431" w:rsidRPr="007015F6">
        <w:rPr>
          <w:rFonts w:ascii="細明體" w:eastAsia="細明體" w:hAnsi="細明體"/>
          <w:kern w:val="2"/>
          <w:lang w:eastAsia="zh-TW"/>
        </w:rPr>
        <w:t>’</w:t>
      </w:r>
    </w:p>
    <w:p w:rsidR="00B35B89" w:rsidRDefault="00B35B89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15F6">
        <w:rPr>
          <w:rFonts w:ascii="細明體" w:eastAsia="細明體" w:hAnsi="細明體" w:hint="eastAsia"/>
          <w:kern w:val="2"/>
          <w:lang w:eastAsia="zh-TW"/>
        </w:rPr>
        <w:t xml:space="preserve">送出日期 = </w:t>
      </w:r>
      <w:r w:rsidR="005A6265" w:rsidRPr="007015F6">
        <w:rPr>
          <w:rFonts w:ascii="細明體" w:eastAsia="細明體" w:hAnsi="細明體" w:hint="eastAsia"/>
          <w:kern w:val="2"/>
          <w:lang w:eastAsia="zh-TW"/>
        </w:rPr>
        <w:t>DB DATE</w:t>
      </w:r>
    </w:p>
    <w:p w:rsidR="0029297F" w:rsidRPr="00944602" w:rsidRDefault="0029297F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31849B"/>
          <w:kern w:val="2"/>
          <w:lang w:eastAsia="zh-TW"/>
        </w:rPr>
      </w:pPr>
      <w:r w:rsidRPr="00944602">
        <w:rPr>
          <w:rFonts w:ascii="細明體" w:eastAsia="細明體" w:hAnsi="細明體" w:hint="eastAsia"/>
          <w:color w:val="31849B"/>
          <w:kern w:val="2"/>
          <w:lang w:eastAsia="zh-TW"/>
        </w:rPr>
        <w:t>送出時間 = DB TIMESTAMP</w:t>
      </w:r>
    </w:p>
    <w:p w:rsidR="00617C63" w:rsidRDefault="00617C63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>
        <w:rPr>
          <w:rFonts w:ascii="細明體" w:eastAsia="細明體" w:hAnsi="細明體" w:hint="eastAsia"/>
          <w:color w:val="FF0000"/>
          <w:kern w:val="2"/>
          <w:lang w:eastAsia="zh-TW"/>
        </w:rPr>
        <w:t>若此件不為電話理賠案件，</w:t>
      </w:r>
    </w:p>
    <w:p w:rsidR="003F3BD0" w:rsidRPr="00617C63" w:rsidRDefault="00A765E1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617C63">
        <w:rPr>
          <w:rFonts w:ascii="細明體" w:eastAsia="細明體" w:hAnsi="細明體" w:hint="eastAsia"/>
          <w:kern w:val="2"/>
          <w:lang w:eastAsia="zh-TW"/>
        </w:rPr>
        <w:t xml:space="preserve">拍照類別 = </w:t>
      </w:r>
      <w:r w:rsidRPr="00617C63">
        <w:rPr>
          <w:rFonts w:ascii="細明體" w:eastAsia="細明體" w:hAnsi="細明體"/>
          <w:kern w:val="2"/>
          <w:lang w:eastAsia="zh-TW"/>
        </w:rPr>
        <w:t>‘</w:t>
      </w:r>
      <w:r w:rsidR="00D700F7" w:rsidRPr="00617C63">
        <w:rPr>
          <w:rFonts w:ascii="細明體" w:eastAsia="細明體" w:hAnsi="細明體" w:hint="eastAsia"/>
          <w:kern w:val="2"/>
          <w:lang w:eastAsia="zh-TW"/>
        </w:rPr>
        <w:t>1</w:t>
      </w:r>
      <w:r w:rsidRPr="00617C63">
        <w:rPr>
          <w:rFonts w:ascii="細明體" w:eastAsia="細明體" w:hAnsi="細明體"/>
          <w:kern w:val="2"/>
          <w:lang w:eastAsia="zh-TW"/>
        </w:rPr>
        <w:t>’</w:t>
      </w:r>
    </w:p>
    <w:p w:rsidR="001A6323" w:rsidRDefault="001A6323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>
        <w:rPr>
          <w:rFonts w:ascii="細明體" w:eastAsia="細明體" w:hAnsi="細明體" w:hint="eastAsia"/>
          <w:color w:val="FF0000"/>
          <w:kern w:val="2"/>
          <w:lang w:eastAsia="zh-TW"/>
        </w:rPr>
        <w:t>若此件為電話理賠案件，</w:t>
      </w:r>
    </w:p>
    <w:p w:rsidR="001A6323" w:rsidRDefault="001A6323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1A6323">
        <w:rPr>
          <w:rFonts w:ascii="細明體" w:eastAsia="細明體" w:hAnsi="細明體" w:hint="eastAsia"/>
          <w:color w:val="FF0000"/>
          <w:kern w:val="2"/>
          <w:lang w:eastAsia="zh-TW"/>
        </w:rPr>
        <w:t>服務中心單位</w:t>
      </w:r>
      <w:r>
        <w:rPr>
          <w:rFonts w:ascii="細明體" w:eastAsia="細明體" w:hAnsi="細明體" w:hint="eastAsia"/>
          <w:color w:val="FF0000"/>
          <w:kern w:val="2"/>
          <w:lang w:eastAsia="zh-TW"/>
        </w:rPr>
        <w:t>=</w:t>
      </w:r>
      <w:r w:rsidRPr="001A6323">
        <w:rPr>
          <w:lang w:eastAsia="zh-TW"/>
        </w:rPr>
        <w:t xml:space="preserve"> </w:t>
      </w:r>
      <w:r w:rsidRPr="001A6323">
        <w:rPr>
          <w:rFonts w:ascii="細明體" w:eastAsia="細明體" w:hAnsi="細明體"/>
          <w:color w:val="FF0000"/>
          <w:kern w:val="2"/>
          <w:lang w:eastAsia="zh-TW"/>
        </w:rPr>
        <w:t>"3606100"</w:t>
      </w:r>
      <w:r w:rsidRPr="001A6323">
        <w:rPr>
          <w:rFonts w:ascii="細明體" w:eastAsia="細明體" w:hAnsi="細明體" w:hint="eastAsia"/>
          <w:color w:val="FF0000"/>
          <w:kern w:val="2"/>
          <w:lang w:eastAsia="zh-TW"/>
        </w:rPr>
        <w:t>高雄服務中心(一)</w:t>
      </w:r>
    </w:p>
    <w:p w:rsidR="001A6323" w:rsidRDefault="001A6323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>
        <w:rPr>
          <w:rFonts w:ascii="細明體" w:eastAsia="細明體" w:hAnsi="細明體" w:hint="eastAsia"/>
          <w:color w:val="FF0000"/>
          <w:kern w:val="2"/>
          <w:lang w:eastAsia="zh-TW"/>
        </w:rPr>
        <w:t>ELSE</w:t>
      </w:r>
    </w:p>
    <w:p w:rsidR="001A6323" w:rsidRPr="001A6323" w:rsidRDefault="001A6323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1A6323">
        <w:rPr>
          <w:rFonts w:ascii="細明體" w:eastAsia="細明體" w:hAnsi="細明體" w:hint="eastAsia"/>
          <w:color w:val="FF0000"/>
          <w:kern w:val="2"/>
          <w:lang w:eastAsia="zh-TW"/>
        </w:rPr>
        <w:t>服務中心單位</w:t>
      </w:r>
      <w:r>
        <w:rPr>
          <w:rFonts w:ascii="細明體" w:eastAsia="細明體" w:hAnsi="細明體" w:hint="eastAsia"/>
          <w:color w:val="FF0000"/>
          <w:kern w:val="2"/>
          <w:lang w:eastAsia="zh-TW"/>
        </w:rPr>
        <w:t>=</w:t>
      </w:r>
      <w:r w:rsidRPr="001A6323">
        <w:t xml:space="preserve"> </w:t>
      </w:r>
      <w:r>
        <w:rPr>
          <w:rFonts w:hint="eastAsia"/>
          <w:lang w:eastAsia="zh-TW"/>
        </w:rPr>
        <w:t xml:space="preserve">call </w:t>
      </w:r>
      <w:r w:rsidRPr="001A6323">
        <w:rPr>
          <w:rFonts w:ascii="細明體" w:eastAsia="細明體" w:hAnsi="細明體"/>
          <w:color w:val="FF0000"/>
          <w:kern w:val="2"/>
          <w:lang w:eastAsia="zh-TW"/>
        </w:rPr>
        <w:t>AA_A4Z001().getSV_CENTER(</w:t>
      </w:r>
      <w:r>
        <w:rPr>
          <w:rFonts w:ascii="細明體" w:eastAsia="細明體" w:hAnsi="細明體" w:hint="eastAsia"/>
          <w:color w:val="FF0000"/>
          <w:kern w:val="2"/>
          <w:lang w:eastAsia="zh-TW"/>
        </w:rPr>
        <w:t>此時輸入者的</w:t>
      </w:r>
      <w:r w:rsidRPr="001A6323">
        <w:rPr>
          <w:rFonts w:ascii="細明體" w:eastAsia="細明體" w:hAnsi="細明體"/>
          <w:color w:val="FF0000"/>
          <w:kern w:val="2"/>
          <w:lang w:eastAsia="zh-TW"/>
        </w:rPr>
        <w:t>DIV_NO)</w:t>
      </w:r>
    </w:p>
    <w:p w:rsidR="009F31E5" w:rsidRPr="007015F6" w:rsidRDefault="009F31E5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15F6">
        <w:rPr>
          <w:rFonts w:ascii="細明體" w:eastAsia="細明體" w:hAnsi="細明體" w:hint="eastAsia"/>
          <w:kern w:val="2"/>
          <w:lang w:eastAsia="zh-TW"/>
        </w:rPr>
        <w:t>WHERE 條件如下：</w:t>
      </w:r>
    </w:p>
    <w:p w:rsidR="009F31E5" w:rsidRPr="007015F6" w:rsidRDefault="009F31E5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15F6">
        <w:rPr>
          <w:rFonts w:ascii="細明體" w:eastAsia="細明體" w:hAnsi="細明體" w:hint="eastAsia"/>
          <w:kern w:val="2"/>
          <w:lang w:eastAsia="zh-TW"/>
        </w:rPr>
        <w:t>事故者ID = AAA40100.</w:t>
      </w:r>
      <w:r w:rsidR="008A20ED" w:rsidRPr="007015F6">
        <w:rPr>
          <w:rFonts w:ascii="細明體" w:eastAsia="細明體" w:hAnsi="細明體" w:hint="eastAsia"/>
          <w:kern w:val="2"/>
          <w:lang w:eastAsia="zh-TW"/>
        </w:rPr>
        <w:t>事故者ID</w:t>
      </w:r>
    </w:p>
    <w:p w:rsidR="008A20ED" w:rsidRPr="007015F6" w:rsidRDefault="008A20ED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15F6">
        <w:rPr>
          <w:rFonts w:ascii="細明體" w:eastAsia="細明體" w:hAnsi="細明體" w:hint="eastAsia"/>
          <w:kern w:val="2"/>
          <w:lang w:eastAsia="zh-TW"/>
        </w:rPr>
        <w:t>事故日期 = AAA40100.事故日期</w:t>
      </w:r>
    </w:p>
    <w:p w:rsidR="008A20ED" w:rsidRPr="007015F6" w:rsidRDefault="008A20ED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15F6">
        <w:rPr>
          <w:rFonts w:ascii="細明體" w:eastAsia="細明體" w:hAnsi="細明體" w:hint="eastAsia"/>
          <w:kern w:val="2"/>
          <w:lang w:eastAsia="zh-TW"/>
        </w:rPr>
        <w:t>輸入日期 = AAA40100.輸入日期</w:t>
      </w:r>
    </w:p>
    <w:p w:rsidR="005B53B7" w:rsidRDefault="00BA4575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理賠申請書資料，</w:t>
      </w:r>
      <w:r w:rsidR="005B53B7">
        <w:rPr>
          <w:rFonts w:ascii="細明體" w:eastAsia="細明體" w:hAnsi="細明體" w:hint="eastAsia"/>
          <w:kern w:val="2"/>
          <w:lang w:eastAsia="zh-TW"/>
        </w:rPr>
        <w:t>寫入</w:t>
      </w:r>
      <w:r w:rsidR="007309BA" w:rsidRPr="00132E41">
        <w:rPr>
          <w:rFonts w:ascii="細明體" w:eastAsia="細明體" w:hAnsi="細明體" w:hint="eastAsia"/>
          <w:kern w:val="2"/>
          <w:lang w:eastAsia="zh-TW"/>
        </w:rPr>
        <w:t>行動櫃台理賠申請拍照文件檔</w:t>
      </w:r>
      <w:r w:rsidR="005B53B7">
        <w:rPr>
          <w:rFonts w:ascii="細明體" w:eastAsia="細明體" w:hAnsi="細明體" w:hint="eastAsia"/>
          <w:kern w:val="2"/>
          <w:lang w:eastAsia="zh-TW"/>
        </w:rPr>
        <w:t>DTAAA204</w:t>
      </w:r>
      <w:r w:rsidR="00D47022">
        <w:rPr>
          <w:rFonts w:ascii="細明體" w:eastAsia="細明體" w:hAnsi="細明體" w:hint="eastAsia"/>
          <w:kern w:val="2"/>
          <w:lang w:eastAsia="zh-TW"/>
        </w:rPr>
        <w:t>：</w:t>
      </w:r>
    </w:p>
    <w:p w:rsidR="00C96ADF" w:rsidRDefault="00FE1070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理賠申請書正面資料，SET欄位如下：</w:t>
      </w:r>
    </w:p>
    <w:tbl>
      <w:tblPr>
        <w:tblW w:w="7774" w:type="dxa"/>
        <w:tblInd w:w="20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5"/>
        <w:gridCol w:w="2116"/>
        <w:gridCol w:w="2693"/>
      </w:tblGrid>
      <w:tr w:rsidR="002F6E91" w:rsidRPr="000D6D19" w:rsidTr="0019157B">
        <w:tc>
          <w:tcPr>
            <w:tcW w:w="2965" w:type="dxa"/>
            <w:shd w:val="clear" w:color="auto" w:fill="C0C0C0"/>
          </w:tcPr>
          <w:p w:rsidR="002F6E91" w:rsidRPr="000D6D19" w:rsidRDefault="002F6E91" w:rsidP="00927B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欄位說明</w:t>
            </w:r>
          </w:p>
        </w:tc>
        <w:tc>
          <w:tcPr>
            <w:tcW w:w="2116" w:type="dxa"/>
            <w:shd w:val="clear" w:color="auto" w:fill="C0C0C0"/>
          </w:tcPr>
          <w:p w:rsidR="002F6E91" w:rsidRPr="000D6D19" w:rsidRDefault="002F6E91" w:rsidP="00927B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2F6E91" w:rsidRPr="000D6D19" w:rsidRDefault="002F6E91" w:rsidP="00927B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其他說明</w:t>
            </w:r>
          </w:p>
        </w:tc>
      </w:tr>
      <w:tr w:rsidR="002F6E91" w:rsidRPr="000D6D19" w:rsidTr="0019157B">
        <w:tc>
          <w:tcPr>
            <w:tcW w:w="2965" w:type="dxa"/>
            <w:shd w:val="clear" w:color="auto" w:fill="FFFF99"/>
            <w:vAlign w:val="center"/>
          </w:tcPr>
          <w:p w:rsidR="002F6E91" w:rsidRDefault="002F6E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2F6E91" w:rsidRPr="000D6D19" w:rsidRDefault="002F6E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</w:p>
        </w:tc>
        <w:tc>
          <w:tcPr>
            <w:tcW w:w="2693" w:type="dxa"/>
          </w:tcPr>
          <w:p w:rsidR="002F6E91" w:rsidRPr="000D6D19" w:rsidRDefault="002F6E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2F6E91" w:rsidRPr="000D6D19" w:rsidTr="0019157B">
        <w:tc>
          <w:tcPr>
            <w:tcW w:w="2965" w:type="dxa"/>
            <w:shd w:val="clear" w:color="auto" w:fill="FFFF99"/>
            <w:vAlign w:val="center"/>
          </w:tcPr>
          <w:p w:rsidR="002F6E91" w:rsidRDefault="002F6E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  <w:r>
              <w:rPr>
                <w:rFonts w:ascii="細明體" w:eastAsia="細明體" w:hAnsi="細明體" w:hint="eastAsia"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DATE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2F6E91" w:rsidRPr="000D6D19" w:rsidRDefault="002F6E91" w:rsidP="00927B82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693" w:type="dxa"/>
          </w:tcPr>
          <w:p w:rsidR="002F6E91" w:rsidRPr="000D6D19" w:rsidRDefault="002F6E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2F6E91" w:rsidRPr="000D6D19" w:rsidTr="0019157B">
        <w:tc>
          <w:tcPr>
            <w:tcW w:w="2965" w:type="dxa"/>
            <w:shd w:val="clear" w:color="auto" w:fill="FFFF99"/>
            <w:vAlign w:val="center"/>
          </w:tcPr>
          <w:p w:rsidR="002F6E91" w:rsidRDefault="002F6E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</w:rPr>
              <w:t>受理日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</w:rPr>
              <w:t>INPUT_DATE</w:t>
            </w:r>
            <w:r>
              <w:rPr>
                <w:rFonts w:ascii="細明體" w:eastAsia="細明體" w:hAnsi="細明體" w:hint="eastAsia"/>
                <w:caps/>
                <w:sz w:val="20"/>
              </w:rPr>
              <w:t>)</w:t>
            </w:r>
          </w:p>
        </w:tc>
        <w:tc>
          <w:tcPr>
            <w:tcW w:w="2116" w:type="dxa"/>
          </w:tcPr>
          <w:p w:rsidR="002F6E91" w:rsidRPr="000D6D19" w:rsidRDefault="002F6E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輸入日期</w:t>
            </w:r>
          </w:p>
        </w:tc>
        <w:tc>
          <w:tcPr>
            <w:tcW w:w="2693" w:type="dxa"/>
          </w:tcPr>
          <w:p w:rsidR="002F6E91" w:rsidRPr="000D6D19" w:rsidRDefault="002F6E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2F6E91" w:rsidRPr="000D6D19" w:rsidTr="0019157B">
        <w:tc>
          <w:tcPr>
            <w:tcW w:w="2965" w:type="dxa"/>
            <w:shd w:val="clear" w:color="auto" w:fill="FFFF99"/>
            <w:vAlign w:val="center"/>
          </w:tcPr>
          <w:p w:rsidR="002F6E91" w:rsidRPr="00262D97" w:rsidRDefault="002F6E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編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2F6E91" w:rsidRPr="000D6D19" w:rsidRDefault="002F6E91" w:rsidP="00927B82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2F6E91" w:rsidRPr="000D6D19" w:rsidRDefault="002F6E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2F6E91" w:rsidRPr="000D6D19" w:rsidTr="0019157B">
        <w:tc>
          <w:tcPr>
            <w:tcW w:w="2965" w:type="dxa"/>
            <w:shd w:val="clear" w:color="auto" w:fill="FFFF99"/>
            <w:vAlign w:val="center"/>
          </w:tcPr>
          <w:p w:rsidR="002F6E91" w:rsidRPr="00262D97" w:rsidRDefault="002F6E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aps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文件代碼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DOC_COD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2F6E91" w:rsidRPr="000D6D19" w:rsidRDefault="005346B7" w:rsidP="00927B82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000</w:t>
            </w:r>
            <w:r w:rsidR="00527295">
              <w:rPr>
                <w:rFonts w:ascii="細明體" w:eastAsia="細明體" w:hAnsi="細明體" w:cs="Courier New" w:hint="eastAsia"/>
                <w:sz w:val="20"/>
                <w:szCs w:val="20"/>
              </w:rPr>
              <w:t>0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2693" w:type="dxa"/>
          </w:tcPr>
          <w:p w:rsidR="002F6E91" w:rsidRPr="000D6D19" w:rsidRDefault="002F6E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2F6E91" w:rsidRPr="000D6D19" w:rsidTr="0019157B">
        <w:tc>
          <w:tcPr>
            <w:tcW w:w="2965" w:type="dxa"/>
            <w:shd w:val="clear" w:color="auto" w:fill="FFFF99"/>
            <w:vAlign w:val="center"/>
          </w:tcPr>
          <w:p w:rsidR="002F6E91" w:rsidRPr="00262D97" w:rsidRDefault="002F6E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文件分類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APLY_DOC_TYP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2F6E91" w:rsidRPr="000D6D19" w:rsidRDefault="002F6E91" w:rsidP="00927B82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2F6E91" w:rsidRPr="00D11F6C" w:rsidRDefault="002F6E91" w:rsidP="00927B82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  <w:tr w:rsidR="002F6E91" w:rsidRPr="000D6D19" w:rsidTr="0019157B">
        <w:tc>
          <w:tcPr>
            <w:tcW w:w="2965" w:type="dxa"/>
            <w:shd w:val="clear" w:color="auto" w:fill="FFFF99"/>
            <w:vAlign w:val="center"/>
          </w:tcPr>
          <w:p w:rsidR="002F6E91" w:rsidRPr="00262D97" w:rsidRDefault="002F6E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張數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PAG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2F6E91" w:rsidRPr="000D6D19" w:rsidRDefault="005346B7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2693" w:type="dxa"/>
          </w:tcPr>
          <w:p w:rsidR="002F6E91" w:rsidRPr="00D11F6C" w:rsidRDefault="002F6E91" w:rsidP="00927B82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</w:tbl>
    <w:p w:rsidR="00685C99" w:rsidRDefault="00685C99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理賠申請書背面資料，SET欄位如下：</w:t>
      </w:r>
    </w:p>
    <w:tbl>
      <w:tblPr>
        <w:tblW w:w="7774" w:type="dxa"/>
        <w:tblInd w:w="20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5"/>
        <w:gridCol w:w="2116"/>
        <w:gridCol w:w="2693"/>
      </w:tblGrid>
      <w:tr w:rsidR="00685C99" w:rsidRPr="000D6D19" w:rsidTr="00927B82">
        <w:tc>
          <w:tcPr>
            <w:tcW w:w="2965" w:type="dxa"/>
            <w:shd w:val="clear" w:color="auto" w:fill="C0C0C0"/>
          </w:tcPr>
          <w:p w:rsidR="00685C99" w:rsidRPr="000D6D19" w:rsidRDefault="00685C99" w:rsidP="00927B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欄位說明</w:t>
            </w:r>
          </w:p>
        </w:tc>
        <w:tc>
          <w:tcPr>
            <w:tcW w:w="2116" w:type="dxa"/>
            <w:shd w:val="clear" w:color="auto" w:fill="C0C0C0"/>
          </w:tcPr>
          <w:p w:rsidR="00685C99" w:rsidRPr="000D6D19" w:rsidRDefault="00685C99" w:rsidP="00927B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685C99" w:rsidRPr="000D6D19" w:rsidRDefault="00685C99" w:rsidP="00927B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其他說明</w:t>
            </w:r>
          </w:p>
        </w:tc>
      </w:tr>
      <w:tr w:rsidR="00685C99" w:rsidRPr="000D6D19" w:rsidTr="00927B82">
        <w:tc>
          <w:tcPr>
            <w:tcW w:w="2965" w:type="dxa"/>
            <w:shd w:val="clear" w:color="auto" w:fill="FFFF99"/>
            <w:vAlign w:val="center"/>
          </w:tcPr>
          <w:p w:rsidR="00685C99" w:rsidRDefault="00685C99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685C99" w:rsidRPr="000D6D19" w:rsidRDefault="00685C99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</w:p>
        </w:tc>
        <w:tc>
          <w:tcPr>
            <w:tcW w:w="2693" w:type="dxa"/>
          </w:tcPr>
          <w:p w:rsidR="00685C99" w:rsidRPr="000D6D19" w:rsidRDefault="00685C99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685C99" w:rsidRPr="000D6D19" w:rsidTr="00927B82">
        <w:tc>
          <w:tcPr>
            <w:tcW w:w="2965" w:type="dxa"/>
            <w:shd w:val="clear" w:color="auto" w:fill="FFFF99"/>
            <w:vAlign w:val="center"/>
          </w:tcPr>
          <w:p w:rsidR="00685C99" w:rsidRDefault="00685C99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  <w:r>
              <w:rPr>
                <w:rFonts w:ascii="細明體" w:eastAsia="細明體" w:hAnsi="細明體" w:hint="eastAsia"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DATE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685C99" w:rsidRPr="000D6D19" w:rsidRDefault="00685C99" w:rsidP="00927B82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693" w:type="dxa"/>
          </w:tcPr>
          <w:p w:rsidR="00685C99" w:rsidRPr="000D6D19" w:rsidRDefault="00685C99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685C99" w:rsidRPr="000D6D19" w:rsidTr="00927B82">
        <w:tc>
          <w:tcPr>
            <w:tcW w:w="2965" w:type="dxa"/>
            <w:shd w:val="clear" w:color="auto" w:fill="FFFF99"/>
            <w:vAlign w:val="center"/>
          </w:tcPr>
          <w:p w:rsidR="00685C99" w:rsidRDefault="00685C99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</w:rPr>
              <w:t>受理日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</w:rPr>
              <w:t>INPUT_DATE</w:t>
            </w:r>
            <w:r>
              <w:rPr>
                <w:rFonts w:ascii="細明體" w:eastAsia="細明體" w:hAnsi="細明體" w:hint="eastAsia"/>
                <w:caps/>
                <w:sz w:val="20"/>
              </w:rPr>
              <w:t>)</w:t>
            </w:r>
          </w:p>
        </w:tc>
        <w:tc>
          <w:tcPr>
            <w:tcW w:w="2116" w:type="dxa"/>
          </w:tcPr>
          <w:p w:rsidR="00685C99" w:rsidRPr="000D6D19" w:rsidRDefault="00685C99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輸入日期</w:t>
            </w:r>
          </w:p>
        </w:tc>
        <w:tc>
          <w:tcPr>
            <w:tcW w:w="2693" w:type="dxa"/>
          </w:tcPr>
          <w:p w:rsidR="00685C99" w:rsidRPr="000D6D19" w:rsidRDefault="00685C99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685C99" w:rsidRPr="000D6D19" w:rsidTr="00927B82">
        <w:tc>
          <w:tcPr>
            <w:tcW w:w="2965" w:type="dxa"/>
            <w:shd w:val="clear" w:color="auto" w:fill="FFFF99"/>
            <w:vAlign w:val="center"/>
          </w:tcPr>
          <w:p w:rsidR="00685C99" w:rsidRPr="00262D97" w:rsidRDefault="00685C99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編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685C99" w:rsidRPr="000D6D19" w:rsidRDefault="00685C99" w:rsidP="00927B82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685C99" w:rsidRPr="000D6D19" w:rsidRDefault="00685C99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685C99" w:rsidRPr="000D6D19" w:rsidTr="00927B82">
        <w:tc>
          <w:tcPr>
            <w:tcW w:w="2965" w:type="dxa"/>
            <w:shd w:val="clear" w:color="auto" w:fill="FFFF99"/>
            <w:vAlign w:val="center"/>
          </w:tcPr>
          <w:p w:rsidR="00685C99" w:rsidRPr="00262D97" w:rsidRDefault="00685C99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aps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文件代碼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DOC_COD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685C99" w:rsidRPr="000D6D19" w:rsidRDefault="00685C99" w:rsidP="00927B82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00003</w:t>
            </w:r>
          </w:p>
        </w:tc>
        <w:tc>
          <w:tcPr>
            <w:tcW w:w="2693" w:type="dxa"/>
          </w:tcPr>
          <w:p w:rsidR="00685C99" w:rsidRPr="000D6D19" w:rsidRDefault="00685C99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685C99" w:rsidRPr="000D6D19" w:rsidTr="00927B82">
        <w:tc>
          <w:tcPr>
            <w:tcW w:w="2965" w:type="dxa"/>
            <w:shd w:val="clear" w:color="auto" w:fill="FFFF99"/>
            <w:vAlign w:val="center"/>
          </w:tcPr>
          <w:p w:rsidR="00685C99" w:rsidRPr="00262D97" w:rsidRDefault="00685C99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文件分類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APLY_DOC_TYP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685C99" w:rsidRPr="000D6D19" w:rsidRDefault="00685C99" w:rsidP="00927B82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685C99" w:rsidRPr="00D11F6C" w:rsidRDefault="00685C99" w:rsidP="00927B82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  <w:tr w:rsidR="00685C99" w:rsidRPr="000D6D19" w:rsidTr="00927B82">
        <w:tc>
          <w:tcPr>
            <w:tcW w:w="2965" w:type="dxa"/>
            <w:shd w:val="clear" w:color="auto" w:fill="FFFF99"/>
            <w:vAlign w:val="center"/>
          </w:tcPr>
          <w:p w:rsidR="00685C99" w:rsidRPr="00262D97" w:rsidRDefault="00685C99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張數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PAG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685C99" w:rsidRPr="000D6D19" w:rsidRDefault="00685C99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2693" w:type="dxa"/>
          </w:tcPr>
          <w:p w:rsidR="00685C99" w:rsidRPr="00D11F6C" w:rsidRDefault="00685C99" w:rsidP="00927B82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</w:tbl>
    <w:p w:rsidR="005E03E2" w:rsidRPr="00333192" w:rsidRDefault="00D070E8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更新成功後，</w:t>
      </w:r>
      <w:r w:rsidR="002967C1" w:rsidRPr="00333192">
        <w:rPr>
          <w:rFonts w:ascii="細明體" w:eastAsia="細明體" w:hAnsi="細明體" w:hint="eastAsia"/>
          <w:kern w:val="2"/>
          <w:lang w:eastAsia="zh-TW"/>
        </w:rPr>
        <w:t>送出後訊息提示：</w:t>
      </w:r>
    </w:p>
    <w:p w:rsidR="00BA0F72" w:rsidRPr="00333192" w:rsidRDefault="00BA0F72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訊息</w:t>
      </w:r>
      <w:r w:rsidR="00A12AD3" w:rsidRPr="00333192">
        <w:rPr>
          <w:rFonts w:ascii="細明體" w:eastAsia="細明體" w:hAnsi="細明體" w:hint="eastAsia"/>
          <w:kern w:val="2"/>
          <w:lang w:eastAsia="zh-TW"/>
        </w:rPr>
        <w:t>A</w:t>
      </w:r>
      <w:r w:rsidRPr="00333192">
        <w:rPr>
          <w:rFonts w:ascii="細明體" w:eastAsia="細明體" w:hAnsi="細明體" w:hint="eastAsia"/>
          <w:kern w:val="2"/>
          <w:lang w:eastAsia="zh-TW"/>
        </w:rPr>
        <w:t>：</w:t>
      </w:r>
      <w:r w:rsidR="007F0CD5" w:rsidRPr="00333192">
        <w:rPr>
          <w:rFonts w:ascii="細明體" w:eastAsia="細明體" w:hAnsi="細明體" w:hint="eastAsia"/>
          <w:kern w:val="2"/>
          <w:lang w:eastAsia="zh-TW"/>
        </w:rPr>
        <w:t>1.</w:t>
      </w:r>
      <w:r w:rsidRPr="00333192">
        <w:rPr>
          <w:rFonts w:ascii="細明體" w:eastAsia="細明體" w:hAnsi="細明體"/>
          <w:kern w:val="2"/>
          <w:lang w:eastAsia="zh-TW"/>
        </w:rPr>
        <w:t>理賠申請書成功送出，請盡快送件至服務中心。</w:t>
      </w:r>
    </w:p>
    <w:p w:rsidR="00BA0F72" w:rsidRPr="00333192" w:rsidRDefault="00BA0F72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訊息</w:t>
      </w:r>
      <w:r w:rsidR="00A12AD3" w:rsidRPr="00333192">
        <w:rPr>
          <w:rFonts w:ascii="細明體" w:eastAsia="細明體" w:hAnsi="細明體" w:hint="eastAsia"/>
          <w:kern w:val="2"/>
          <w:lang w:eastAsia="zh-TW"/>
        </w:rPr>
        <w:t>B</w:t>
      </w:r>
      <w:r w:rsidRPr="00333192">
        <w:rPr>
          <w:rFonts w:ascii="細明體" w:eastAsia="細明體" w:hAnsi="細明體" w:hint="eastAsia"/>
          <w:kern w:val="2"/>
          <w:lang w:eastAsia="zh-TW"/>
        </w:rPr>
        <w:t>：</w:t>
      </w:r>
      <w:r w:rsidR="007F0CD5" w:rsidRPr="00333192">
        <w:rPr>
          <w:rFonts w:ascii="細明體" w:eastAsia="細明體" w:hAnsi="細明體" w:hint="eastAsia"/>
          <w:kern w:val="2"/>
          <w:lang w:eastAsia="zh-TW"/>
        </w:rPr>
        <w:t>2.</w:t>
      </w:r>
      <w:r w:rsidRPr="00333192">
        <w:rPr>
          <w:rFonts w:ascii="細明體" w:eastAsia="細明體" w:hAnsi="細明體"/>
          <w:kern w:val="2"/>
          <w:lang w:eastAsia="zh-TW"/>
        </w:rPr>
        <w:t>受益人如超過(不含)三人，請至理賠園地下載理賠申請書附件一</w:t>
      </w:r>
    </w:p>
    <w:p w:rsidR="00D57998" w:rsidRPr="00333192" w:rsidRDefault="00D57998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訊息</w:t>
      </w:r>
      <w:r w:rsidR="00A12AD3" w:rsidRPr="00333192">
        <w:rPr>
          <w:rFonts w:ascii="細明體" w:eastAsia="細明體" w:hAnsi="細明體" w:hint="eastAsia"/>
          <w:kern w:val="2"/>
          <w:lang w:eastAsia="zh-TW"/>
        </w:rPr>
        <w:t>C</w:t>
      </w:r>
      <w:r w:rsidRPr="00333192">
        <w:rPr>
          <w:rFonts w:ascii="細明體" w:eastAsia="細明體" w:hAnsi="細明體" w:hint="eastAsia"/>
          <w:kern w:val="2"/>
          <w:lang w:eastAsia="zh-TW"/>
        </w:rPr>
        <w:t>：</w:t>
      </w:r>
      <w:r w:rsidR="007F0CD5" w:rsidRPr="00333192">
        <w:rPr>
          <w:rFonts w:ascii="細明體" w:eastAsia="細明體" w:hAnsi="細明體" w:hint="eastAsia"/>
          <w:kern w:val="2"/>
          <w:lang w:eastAsia="zh-TW"/>
        </w:rPr>
        <w:t>3.</w:t>
      </w:r>
      <w:r w:rsidR="0059317F" w:rsidRPr="00333192">
        <w:rPr>
          <w:rFonts w:ascii="細明體" w:eastAsia="細明體" w:hAnsi="細明體" w:hint="eastAsia"/>
          <w:kern w:val="2"/>
          <w:lang w:eastAsia="zh-TW"/>
        </w:rPr>
        <w:t>下列醫院</w:t>
      </w:r>
      <w:r w:rsidRPr="00333192">
        <w:rPr>
          <w:rFonts w:ascii="細明體" w:eastAsia="細明體" w:hAnsi="細明體"/>
          <w:kern w:val="2"/>
          <w:lang w:eastAsia="zh-TW"/>
        </w:rPr>
        <w:t>須提供特定調查同意書，可至理賠園地下載</w:t>
      </w:r>
      <w:r w:rsidR="005256DC" w:rsidRPr="00333192">
        <w:rPr>
          <w:rFonts w:ascii="細明體" w:eastAsia="細明體" w:hAnsi="細明體" w:hint="eastAsia"/>
          <w:kern w:val="2"/>
          <w:lang w:eastAsia="zh-TW"/>
        </w:rPr>
        <w:t>：</w:t>
      </w:r>
    </w:p>
    <w:p w:rsidR="00016205" w:rsidRPr="00333192" w:rsidRDefault="00FB2070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若有多筆醫院，以逗號分隔</w:t>
      </w:r>
      <w:r w:rsidR="005E7CCC" w:rsidRPr="00333192">
        <w:rPr>
          <w:rFonts w:ascii="細明體" w:eastAsia="細明體" w:hAnsi="細明體" w:hint="eastAsia"/>
          <w:kern w:val="2"/>
          <w:lang w:eastAsia="zh-TW"/>
        </w:rPr>
        <w:t>。</w:t>
      </w:r>
    </w:p>
    <w:p w:rsidR="005E7CCC" w:rsidRPr="00333192" w:rsidRDefault="005E7CCC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醫院名稱判斷如下：</w:t>
      </w:r>
    </w:p>
    <w:p w:rsidR="005E7CCC" w:rsidRPr="00333192" w:rsidRDefault="00794C04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讀取</w:t>
      </w:r>
      <w:r w:rsidR="008A0A10" w:rsidRPr="00333192">
        <w:rPr>
          <w:rFonts w:ascii="細明體" w:eastAsia="細明體" w:hAnsi="細明體" w:hint="eastAsia"/>
          <w:kern w:val="2"/>
          <w:lang w:eastAsia="zh-TW"/>
        </w:rPr>
        <w:t>行動櫃台申請理賠診斷書檔</w:t>
      </w:r>
      <w:r w:rsidR="00AD0204" w:rsidRPr="00333192">
        <w:rPr>
          <w:rFonts w:ascii="細明體" w:eastAsia="細明體" w:hAnsi="細明體" w:hint="eastAsia"/>
          <w:kern w:val="2"/>
          <w:lang w:eastAsia="zh-TW"/>
        </w:rPr>
        <w:t>(DTAAA220)</w:t>
      </w:r>
      <w:r w:rsidR="006873C8" w:rsidRPr="00333192">
        <w:rPr>
          <w:rFonts w:ascii="細明體" w:eastAsia="細明體" w:hAnsi="細明體" w:hint="eastAsia"/>
          <w:kern w:val="2"/>
          <w:lang w:eastAsia="zh-TW"/>
        </w:rPr>
        <w:t>，以醫院代號串聯理賠醫院代碼檔</w:t>
      </w:r>
      <w:r w:rsidR="00352142" w:rsidRPr="00333192">
        <w:rPr>
          <w:rFonts w:ascii="細明體" w:eastAsia="細明體" w:hAnsi="細明體" w:hint="eastAsia"/>
          <w:kern w:val="2"/>
          <w:lang w:eastAsia="zh-TW"/>
        </w:rPr>
        <w:t>(DTAAC070)</w:t>
      </w:r>
      <w:r w:rsidR="00580BB9" w:rsidRPr="00333192">
        <w:rPr>
          <w:rFonts w:ascii="細明體" w:eastAsia="細明體" w:hAnsi="細明體" w:hint="eastAsia"/>
          <w:kern w:val="2"/>
          <w:lang w:eastAsia="zh-TW"/>
        </w:rPr>
        <w:t>，DTAAC070之醫院代號</w:t>
      </w:r>
      <w:r w:rsidR="0022710A" w:rsidRPr="00333192">
        <w:rPr>
          <w:rFonts w:ascii="細明體" w:eastAsia="細明體" w:hAnsi="細明體" w:hint="eastAsia"/>
          <w:kern w:val="2"/>
          <w:lang w:eastAsia="zh-TW"/>
        </w:rPr>
        <w:t>(</w:t>
      </w:r>
      <w:r w:rsidR="00580BB9" w:rsidRPr="00333192">
        <w:rPr>
          <w:rFonts w:ascii="細明體" w:eastAsia="細明體" w:hAnsi="細明體" w:hint="eastAsia"/>
          <w:kern w:val="2"/>
          <w:lang w:eastAsia="zh-TW"/>
        </w:rPr>
        <w:t>由</w:t>
      </w:r>
      <w:r w:rsidR="00580BB9" w:rsidRPr="00333192">
        <w:rPr>
          <w:rFonts w:ascii="細明體" w:eastAsia="細明體" w:hAnsi="細明體"/>
          <w:kern w:val="2"/>
          <w:lang w:eastAsia="zh-TW"/>
        </w:rPr>
        <w:t>權屬別</w:t>
      </w:r>
      <w:r w:rsidR="00580BB9" w:rsidRPr="00333192">
        <w:rPr>
          <w:rFonts w:ascii="細明體" w:eastAsia="細明體" w:hAnsi="細明體" w:hint="eastAsia"/>
          <w:kern w:val="2"/>
          <w:lang w:eastAsia="zh-TW"/>
        </w:rPr>
        <w:t>+</w:t>
      </w:r>
      <w:r w:rsidR="00580BB9" w:rsidRPr="00333192">
        <w:rPr>
          <w:rFonts w:ascii="細明體" w:eastAsia="細明體" w:hAnsi="細明體"/>
          <w:kern w:val="2"/>
          <w:lang w:eastAsia="zh-TW"/>
        </w:rPr>
        <w:t>縣市鄉鎮別</w:t>
      </w:r>
      <w:r w:rsidR="00580BB9" w:rsidRPr="00333192">
        <w:rPr>
          <w:rFonts w:ascii="細明體" w:eastAsia="細明體" w:hAnsi="細明體" w:hint="eastAsia"/>
          <w:kern w:val="2"/>
          <w:lang w:eastAsia="zh-TW"/>
        </w:rPr>
        <w:t>+</w:t>
      </w:r>
      <w:r w:rsidR="00580BB9" w:rsidRPr="00333192">
        <w:rPr>
          <w:rFonts w:ascii="細明體" w:eastAsia="細明體" w:hAnsi="細明體"/>
          <w:kern w:val="2"/>
          <w:lang w:eastAsia="zh-TW"/>
        </w:rPr>
        <w:t>流水序號 </w:t>
      </w:r>
      <w:r w:rsidR="00580BB9" w:rsidRPr="00333192">
        <w:rPr>
          <w:rFonts w:ascii="細明體" w:eastAsia="細明體" w:hAnsi="細明體" w:hint="eastAsia"/>
          <w:kern w:val="2"/>
          <w:lang w:eastAsia="zh-TW"/>
        </w:rPr>
        <w:t>+</w:t>
      </w:r>
      <w:r w:rsidR="00580BB9" w:rsidRPr="00333192">
        <w:rPr>
          <w:rFonts w:ascii="細明體" w:eastAsia="細明體" w:hAnsi="細明體"/>
          <w:kern w:val="2"/>
          <w:lang w:eastAsia="zh-TW"/>
        </w:rPr>
        <w:t>檢查碼</w:t>
      </w:r>
      <w:r w:rsidR="009E23F4" w:rsidRPr="00333192">
        <w:rPr>
          <w:rFonts w:ascii="細明體" w:eastAsia="細明體" w:hAnsi="細明體" w:hint="eastAsia"/>
          <w:kern w:val="2"/>
          <w:lang w:eastAsia="zh-TW"/>
        </w:rPr>
        <w:t>所組成</w:t>
      </w:r>
      <w:r w:rsidR="0022710A" w:rsidRPr="00333192">
        <w:rPr>
          <w:rFonts w:ascii="細明體" w:eastAsia="細明體" w:hAnsi="細明體" w:hint="eastAsia"/>
          <w:kern w:val="2"/>
          <w:lang w:eastAsia="zh-TW"/>
        </w:rPr>
        <w:t>)</w:t>
      </w:r>
    </w:p>
    <w:p w:rsidR="00FF63F5" w:rsidRPr="00333192" w:rsidRDefault="00E37ADC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且</w:t>
      </w:r>
      <w:r w:rsidR="004F0662" w:rsidRPr="00333192">
        <w:rPr>
          <w:rFonts w:ascii="細明體" w:eastAsia="細明體" w:hAnsi="細明體"/>
          <w:kern w:val="2"/>
          <w:lang w:eastAsia="zh-TW"/>
        </w:rPr>
        <w:t>特定調查同意書</w:t>
      </w:r>
      <w:r w:rsidR="004F0662" w:rsidRPr="00333192">
        <w:rPr>
          <w:rFonts w:ascii="細明體" w:eastAsia="細明體" w:hAnsi="細明體" w:hint="eastAsia"/>
          <w:kern w:val="2"/>
          <w:lang w:eastAsia="zh-TW"/>
        </w:rPr>
        <w:t>需為</w:t>
      </w:r>
      <w:r w:rsidR="00581CFB" w:rsidRPr="00333192">
        <w:rPr>
          <w:rFonts w:ascii="細明體" w:eastAsia="細明體" w:hAnsi="細明體"/>
          <w:kern w:val="2"/>
          <w:lang w:eastAsia="zh-TW"/>
        </w:rPr>
        <w:t>’</w:t>
      </w:r>
      <w:r w:rsidR="004F0662" w:rsidRPr="00333192">
        <w:rPr>
          <w:rFonts w:ascii="細明體" w:eastAsia="細明體" w:hAnsi="細明體" w:hint="eastAsia"/>
          <w:kern w:val="2"/>
          <w:lang w:eastAsia="zh-TW"/>
        </w:rPr>
        <w:t>Y</w:t>
      </w:r>
      <w:r w:rsidR="00581CFB" w:rsidRPr="00333192">
        <w:rPr>
          <w:rFonts w:ascii="細明體" w:eastAsia="細明體" w:hAnsi="細明體"/>
          <w:kern w:val="2"/>
          <w:lang w:eastAsia="zh-TW"/>
        </w:rPr>
        <w:t>’</w:t>
      </w:r>
    </w:p>
    <w:p w:rsidR="00FF63F5" w:rsidRPr="00333192" w:rsidRDefault="003F253F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丟出訊息：訊息</w:t>
      </w:r>
      <w:r w:rsidR="00A12AD3" w:rsidRPr="00333192">
        <w:rPr>
          <w:rFonts w:ascii="細明體" w:eastAsia="細明體" w:hAnsi="細明體" w:hint="eastAsia"/>
          <w:kern w:val="2"/>
          <w:lang w:eastAsia="zh-TW"/>
        </w:rPr>
        <w:t>A</w:t>
      </w:r>
      <w:r w:rsidRPr="00333192">
        <w:rPr>
          <w:rFonts w:ascii="細明體" w:eastAsia="細明體" w:hAnsi="細明體" w:hint="eastAsia"/>
          <w:kern w:val="2"/>
          <w:lang w:eastAsia="zh-TW"/>
        </w:rPr>
        <w:t>+訊息</w:t>
      </w:r>
      <w:r w:rsidR="00A12AD3" w:rsidRPr="00333192">
        <w:rPr>
          <w:rFonts w:ascii="細明體" w:eastAsia="細明體" w:hAnsi="細明體" w:hint="eastAsia"/>
          <w:kern w:val="2"/>
          <w:lang w:eastAsia="zh-TW"/>
        </w:rPr>
        <w:t>B</w:t>
      </w:r>
      <w:r w:rsidRPr="00333192">
        <w:rPr>
          <w:rFonts w:ascii="細明體" w:eastAsia="細明體" w:hAnsi="細明體" w:hint="eastAsia"/>
          <w:kern w:val="2"/>
          <w:lang w:eastAsia="zh-TW"/>
        </w:rPr>
        <w:t>+訊息</w:t>
      </w:r>
      <w:r w:rsidR="00A12AD3" w:rsidRPr="00333192">
        <w:rPr>
          <w:rFonts w:ascii="細明體" w:eastAsia="細明體" w:hAnsi="細明體" w:hint="eastAsia"/>
          <w:kern w:val="2"/>
          <w:lang w:eastAsia="zh-TW"/>
        </w:rPr>
        <w:t>C</w:t>
      </w:r>
      <w:r w:rsidR="007C2943" w:rsidRPr="00333192">
        <w:rPr>
          <w:rFonts w:ascii="細明體" w:eastAsia="細明體" w:hAnsi="細明體" w:hint="eastAsia"/>
          <w:kern w:val="2"/>
          <w:lang w:eastAsia="zh-TW"/>
        </w:rPr>
        <w:t>(每訊息須跳行)</w:t>
      </w:r>
    </w:p>
    <w:p w:rsidR="00CC76BC" w:rsidRPr="007D1D37" w:rsidRDefault="00CC76BC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/>
          <w:color w:val="002060"/>
          <w:kern w:val="2"/>
          <w:lang w:eastAsia="zh-TW"/>
        </w:rPr>
      </w:pPr>
      <w:r w:rsidRPr="007D1D37">
        <w:rPr>
          <w:rFonts w:ascii="細明體" w:eastAsia="細明體" w:hAnsi="細明體" w:hint="eastAsia"/>
          <w:color w:val="002060"/>
          <w:kern w:val="2"/>
          <w:lang w:eastAsia="zh-TW"/>
        </w:rPr>
        <w:t>重新套印理賠申請書影像：</w:t>
      </w:r>
    </w:p>
    <w:p w:rsidR="00CC76BC" w:rsidRPr="007D1D37" w:rsidRDefault="00CC76BC" w:rsidP="00CC76BC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/>
          <w:color w:val="002060"/>
          <w:kern w:val="2"/>
          <w:lang w:eastAsia="zh-TW"/>
        </w:rPr>
      </w:pPr>
      <w:r w:rsidRPr="007D1D37">
        <w:rPr>
          <w:rFonts w:ascii="細明體" w:eastAsia="細明體" w:hAnsi="細明體"/>
          <w:color w:val="002060"/>
          <w:kern w:val="2"/>
          <w:lang w:eastAsia="zh-TW"/>
        </w:rPr>
        <w:t xml:space="preserve">CALL </w:t>
      </w:r>
      <w:r w:rsidR="00FD11A0" w:rsidRPr="007D1D37">
        <w:rPr>
          <w:rFonts w:ascii="細明體" w:eastAsia="細明體" w:hAnsi="細明體"/>
          <w:color w:val="002060"/>
          <w:kern w:val="2"/>
          <w:lang w:eastAsia="zh-TW"/>
        </w:rPr>
        <w:t>AAA4_0107.printAplyDoc()</w:t>
      </w:r>
      <w:r w:rsidR="00047546" w:rsidRPr="007D1D37">
        <w:rPr>
          <w:rFonts w:ascii="細明體" w:eastAsia="細明體" w:hAnsi="細明體" w:hint="eastAsia"/>
          <w:color w:val="002060"/>
          <w:kern w:val="2"/>
          <w:lang w:eastAsia="zh-TW"/>
        </w:rPr>
        <w:t>，傳入參數：</w:t>
      </w:r>
      <w:r w:rsidR="00047546" w:rsidRPr="007D1D37">
        <w:rPr>
          <w:rFonts w:ascii="細明體" w:eastAsia="細明體" w:hAnsi="細明體" w:cs="Courier New" w:hint="eastAsia"/>
          <w:color w:val="002060"/>
        </w:rPr>
        <w:t>畫面.</w:t>
      </w:r>
      <w:r w:rsidR="00047546" w:rsidRPr="007D1D37">
        <w:rPr>
          <w:rFonts w:ascii="細明體" w:eastAsia="細明體" w:hAnsi="細明體" w:hint="eastAsia"/>
          <w:color w:val="002060"/>
        </w:rPr>
        <w:t>事故者ID</w:t>
      </w:r>
      <w:r w:rsidR="00047546" w:rsidRPr="007D1D37">
        <w:rPr>
          <w:rFonts w:ascii="細明體" w:eastAsia="細明體" w:hAnsi="細明體" w:hint="eastAsia"/>
          <w:color w:val="002060"/>
          <w:lang w:eastAsia="zh-TW"/>
        </w:rPr>
        <w:t>、</w:t>
      </w:r>
      <w:r w:rsidR="00047546" w:rsidRPr="007D1D37">
        <w:rPr>
          <w:rFonts w:ascii="細明體" w:eastAsia="細明體" w:hAnsi="細明體" w:cs="Courier New" w:hint="eastAsia"/>
          <w:color w:val="002060"/>
        </w:rPr>
        <w:t>畫面.</w:t>
      </w:r>
      <w:r w:rsidR="00047546" w:rsidRPr="007D1D37">
        <w:rPr>
          <w:rFonts w:ascii="細明體" w:eastAsia="細明體" w:hAnsi="細明體" w:hint="eastAsia"/>
          <w:color w:val="002060"/>
        </w:rPr>
        <w:t>事故日期</w:t>
      </w:r>
      <w:r w:rsidR="00047546" w:rsidRPr="007D1D37">
        <w:rPr>
          <w:rFonts w:ascii="細明體" w:eastAsia="細明體" w:hAnsi="細明體" w:hint="eastAsia"/>
          <w:color w:val="002060"/>
          <w:lang w:eastAsia="zh-TW"/>
        </w:rPr>
        <w:t>、</w:t>
      </w:r>
      <w:r w:rsidR="00047546" w:rsidRPr="007D1D37">
        <w:rPr>
          <w:rFonts w:ascii="細明體" w:eastAsia="細明體" w:hAnsi="細明體" w:cs="Courier New" w:hint="eastAsia"/>
          <w:color w:val="002060"/>
        </w:rPr>
        <w:t>畫面.輸入日期</w:t>
      </w:r>
      <w:r w:rsidR="002A208F" w:rsidRPr="007D1D37">
        <w:rPr>
          <w:rFonts w:ascii="細明體" w:eastAsia="細明體" w:hAnsi="細明體" w:cs="Courier New" w:hint="eastAsia"/>
          <w:color w:val="002060"/>
          <w:lang w:eastAsia="zh-TW"/>
        </w:rPr>
        <w:t>、</w:t>
      </w:r>
      <w:r w:rsidR="002A208F" w:rsidRPr="007D1D37">
        <w:rPr>
          <w:rFonts w:ascii="細明體" w:eastAsia="細明體" w:hAnsi="細明體" w:cs="Courier New" w:hint="eastAsia"/>
          <w:color w:val="002060"/>
        </w:rPr>
        <w:t>畫面.</w:t>
      </w:r>
      <w:r w:rsidR="002A208F" w:rsidRPr="007D1D37">
        <w:rPr>
          <w:rFonts w:ascii="細明體" w:eastAsia="細明體" w:hAnsi="細明體" w:cs="Courier New" w:hint="eastAsia"/>
          <w:color w:val="002060"/>
          <w:lang w:eastAsia="zh-TW"/>
        </w:rPr>
        <w:t>受理編號</w:t>
      </w:r>
    </w:p>
    <w:p w:rsidR="00E521D9" w:rsidRPr="007015F6" w:rsidRDefault="00E521D9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15F6">
        <w:rPr>
          <w:rFonts w:ascii="細明體" w:eastAsia="細明體" w:hAnsi="細明體" w:hint="eastAsia"/>
          <w:kern w:val="2"/>
          <w:lang w:eastAsia="zh-TW"/>
        </w:rPr>
        <w:t>送出成功後，直接連至AAA4</w:t>
      </w:r>
      <w:r w:rsidR="008632E2">
        <w:rPr>
          <w:rFonts w:ascii="細明體" w:eastAsia="細明體" w:hAnsi="細明體" w:hint="eastAsia"/>
          <w:kern w:val="2"/>
          <w:lang w:eastAsia="zh-TW"/>
        </w:rPr>
        <w:t>_</w:t>
      </w:r>
      <w:r w:rsidRPr="007015F6">
        <w:rPr>
          <w:rFonts w:ascii="細明體" w:eastAsia="細明體" w:hAnsi="細明體" w:hint="eastAsia"/>
          <w:kern w:val="2"/>
          <w:lang w:eastAsia="zh-TW"/>
        </w:rPr>
        <w:t>0200頁面。</w:t>
      </w:r>
    </w:p>
    <w:p w:rsidR="00D06C1D" w:rsidRDefault="00D06C1D" w:rsidP="00E775D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已完成拍照送出</w:t>
      </w:r>
      <w:r>
        <w:rPr>
          <w:rFonts w:ascii="細明體" w:eastAsia="細明體" w:hAnsi="細明體" w:hint="eastAsia"/>
          <w:kern w:val="2"/>
          <w:lang w:eastAsia="zh-TW"/>
        </w:rPr>
        <w:t>button：</w:t>
      </w:r>
    </w:p>
    <w:p w:rsidR="00B64AD5" w:rsidRPr="00A16E32" w:rsidRDefault="00CB5919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輸入張數及實際拍攝張數是否相同</w:t>
      </w:r>
      <w:r w:rsidR="00FB60C3">
        <w:rPr>
          <w:rFonts w:ascii="細明體" w:eastAsia="細明體" w:hAnsi="細明體" w:hint="eastAsia"/>
          <w:kern w:val="2"/>
          <w:lang w:eastAsia="zh-TW"/>
        </w:rPr>
        <w:t>，</w:t>
      </w:r>
      <w:r w:rsidR="00A16E32">
        <w:rPr>
          <w:rFonts w:ascii="細明體" w:eastAsia="細明體" w:hAnsi="細明體" w:hint="eastAsia"/>
          <w:lang w:eastAsia="zh-TW"/>
        </w:rPr>
        <w:t>依據畫面文件代號逐筆判斷是否已拍照完成</w:t>
      </w:r>
      <w:r w:rsidRPr="00F63BEA">
        <w:rPr>
          <w:rFonts w:ascii="細明體" w:eastAsia="細明體" w:hAnsi="細明體" w:hint="eastAsia"/>
          <w:kern w:val="2"/>
          <w:lang w:eastAsia="zh-TW"/>
        </w:rPr>
        <w:t>：</w:t>
      </w:r>
    </w:p>
    <w:p w:rsidR="00B64AD5" w:rsidRPr="00A16E32" w:rsidRDefault="00B64AD5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16E32">
        <w:rPr>
          <w:rFonts w:ascii="細明體" w:eastAsia="細明體" w:hAnsi="細明體" w:hint="eastAsia"/>
          <w:kern w:val="2"/>
          <w:lang w:eastAsia="zh-TW"/>
        </w:rPr>
        <w:t>CALL AA_A4Z00</w:t>
      </w:r>
      <w:r w:rsidR="009B3EC4" w:rsidRPr="00A16E32">
        <w:rPr>
          <w:rFonts w:ascii="細明體" w:eastAsia="細明體" w:hAnsi="細明體" w:hint="eastAsia"/>
          <w:kern w:val="2"/>
          <w:lang w:eastAsia="zh-TW"/>
        </w:rPr>
        <w:t>4</w:t>
      </w:r>
      <w:r w:rsidR="00050515" w:rsidRPr="00A16E32">
        <w:rPr>
          <w:rFonts w:ascii="細明體" w:eastAsia="細明體" w:hAnsi="細明體" w:hint="eastAsia"/>
          <w:kern w:val="2"/>
          <w:lang w:eastAsia="zh-TW"/>
        </w:rPr>
        <w:t>.chkPicRule(檢核是否完成拍照)</w:t>
      </w:r>
      <w:r w:rsidRPr="00A16E32">
        <w:rPr>
          <w:rFonts w:ascii="細明體" w:eastAsia="細明體" w:hAnsi="細明體" w:hint="eastAsia"/>
          <w:kern w:val="2"/>
          <w:lang w:eastAsia="zh-TW"/>
        </w:rPr>
        <w:t>，傳入參數：</w:t>
      </w:r>
    </w:p>
    <w:p w:rsidR="00B64AD5" w:rsidRPr="00763AF7" w:rsidRDefault="005F523B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MI受理編號</w:t>
      </w:r>
    </w:p>
    <w:p w:rsidR="00763AF7" w:rsidRDefault="00763AF7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.事故者ID</w:t>
      </w:r>
    </w:p>
    <w:p w:rsidR="00763AF7" w:rsidRDefault="00763AF7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.事故日期</w:t>
      </w:r>
    </w:p>
    <w:p w:rsidR="00763AF7" w:rsidRPr="00A16E32" w:rsidRDefault="00763AF7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.輸入日期</w:t>
      </w:r>
    </w:p>
    <w:p w:rsidR="00B64AD5" w:rsidRDefault="00B64AD5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16E32">
        <w:rPr>
          <w:rFonts w:ascii="細明體" w:eastAsia="細明體" w:hAnsi="細明體" w:hint="eastAsia"/>
          <w:kern w:val="2"/>
          <w:lang w:eastAsia="zh-TW"/>
        </w:rPr>
        <w:t>文件代號</w:t>
      </w:r>
      <w:r w:rsidR="001A35F9"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="001A35F9">
        <w:rPr>
          <w:rFonts w:ascii="細明體" w:eastAsia="細明體" w:hAnsi="細明體"/>
          <w:kern w:val="2"/>
          <w:lang w:eastAsia="zh-TW"/>
        </w:rPr>
        <w:t>‘</w:t>
      </w:r>
      <w:r w:rsidR="001A35F9">
        <w:rPr>
          <w:rFonts w:ascii="細明體" w:eastAsia="細明體" w:hAnsi="細明體" w:hint="eastAsia"/>
          <w:kern w:val="2"/>
          <w:lang w:eastAsia="zh-TW"/>
        </w:rPr>
        <w:t>ALL</w:t>
      </w:r>
      <w:r w:rsidR="001A35F9">
        <w:rPr>
          <w:rFonts w:ascii="細明體" w:eastAsia="細明體" w:hAnsi="細明體"/>
          <w:kern w:val="2"/>
          <w:lang w:eastAsia="zh-TW"/>
        </w:rPr>
        <w:t>’</w:t>
      </w:r>
    </w:p>
    <w:p w:rsidR="001A35F9" w:rsidRPr="00A16E32" w:rsidRDefault="00256AC4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文件張數 = </w:t>
      </w:r>
      <w:r>
        <w:rPr>
          <w:rFonts w:ascii="細明體" w:eastAsia="細明體" w:hAnsi="細明體"/>
          <w:kern w:val="2"/>
          <w:lang w:eastAsia="zh-TW"/>
        </w:rPr>
        <w:t>‘’</w:t>
      </w:r>
    </w:p>
    <w:p w:rsidR="00FB60C3" w:rsidRDefault="00FB60C3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2F241F">
        <w:rPr>
          <w:rFonts w:ascii="細明體" w:eastAsia="細明體" w:hAnsi="細明體" w:hint="eastAsia"/>
          <w:kern w:val="2"/>
          <w:lang w:eastAsia="zh-TW"/>
        </w:rPr>
        <w:t>檢核通過</w:t>
      </w:r>
      <w:r w:rsidR="00977595">
        <w:rPr>
          <w:rFonts w:ascii="細明體" w:eastAsia="細明體" w:hAnsi="細明體" w:hint="eastAsia"/>
          <w:kern w:val="2"/>
          <w:lang w:eastAsia="zh-TW"/>
        </w:rPr>
        <w:t>(回傳 = true)</w:t>
      </w:r>
    </w:p>
    <w:p w:rsidR="00923862" w:rsidRDefault="008C31A2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DTAAA210資料，同step5.</w:t>
      </w:r>
      <w:r w:rsidR="004662D3">
        <w:rPr>
          <w:rFonts w:ascii="細明體" w:eastAsia="細明體" w:hAnsi="細明體" w:hint="eastAsia"/>
          <w:kern w:val="2"/>
          <w:lang w:eastAsia="zh-TW"/>
        </w:rPr>
        <w:t>2更新DTAAA210資料</w:t>
      </w:r>
      <w:r w:rsidR="00702442">
        <w:rPr>
          <w:rFonts w:ascii="細明體" w:eastAsia="細明體" w:hAnsi="細明體" w:hint="eastAsia"/>
          <w:kern w:val="2"/>
          <w:lang w:eastAsia="zh-TW"/>
        </w:rPr>
        <w:t>，</w:t>
      </w:r>
      <w:r w:rsidR="00CC640A">
        <w:rPr>
          <w:rFonts w:ascii="細明體" w:eastAsia="細明體" w:hAnsi="細明體" w:hint="eastAsia"/>
          <w:color w:val="5F497A"/>
          <w:kern w:val="2"/>
          <w:lang w:eastAsia="zh-TW"/>
        </w:rPr>
        <w:t>UserObject.isMobile =true</w:t>
      </w:r>
      <w:r w:rsidR="008442B2">
        <w:rPr>
          <w:rFonts w:ascii="細明體" w:eastAsia="細明體" w:hAnsi="細明體" w:hint="eastAsia"/>
          <w:kern w:val="2"/>
          <w:lang w:eastAsia="zh-TW"/>
        </w:rPr>
        <w:t>拍照類別</w:t>
      </w:r>
      <w:r w:rsidR="00702442">
        <w:rPr>
          <w:rFonts w:ascii="細明體" w:eastAsia="細明體" w:hAnsi="細明體" w:hint="eastAsia"/>
          <w:kern w:val="2"/>
          <w:lang w:eastAsia="zh-TW"/>
        </w:rPr>
        <w:t>改為</w:t>
      </w:r>
      <w:r w:rsidR="00702442">
        <w:rPr>
          <w:rFonts w:ascii="細明體" w:eastAsia="細明體" w:hAnsi="細明體"/>
          <w:kern w:val="2"/>
          <w:lang w:eastAsia="zh-TW"/>
        </w:rPr>
        <w:t>’</w:t>
      </w:r>
      <w:r w:rsidR="00D700F7">
        <w:rPr>
          <w:rFonts w:ascii="細明體" w:eastAsia="細明體" w:hAnsi="細明體" w:hint="eastAsia"/>
          <w:kern w:val="2"/>
          <w:lang w:eastAsia="zh-TW"/>
        </w:rPr>
        <w:t>2</w:t>
      </w:r>
      <w:r w:rsidR="00702442">
        <w:rPr>
          <w:rFonts w:ascii="細明體" w:eastAsia="細明體" w:hAnsi="細明體"/>
          <w:kern w:val="2"/>
          <w:lang w:eastAsia="zh-TW"/>
        </w:rPr>
        <w:t>’</w:t>
      </w:r>
      <w:r w:rsidR="00CC640A">
        <w:rPr>
          <w:rFonts w:ascii="細明體" w:eastAsia="細明體" w:hAnsi="細明體" w:hint="eastAsia"/>
          <w:kern w:val="2"/>
          <w:lang w:eastAsia="zh-TW"/>
        </w:rPr>
        <w:t>，</w:t>
      </w:r>
      <w:r w:rsidR="00CC640A" w:rsidRPr="00CC640A">
        <w:rPr>
          <w:rFonts w:ascii="細明體" w:eastAsia="細明體" w:hAnsi="細明體" w:hint="eastAsia"/>
          <w:color w:val="5F497A"/>
          <w:kern w:val="2"/>
          <w:lang w:eastAsia="zh-TW"/>
        </w:rPr>
        <w:t xml:space="preserve"> </w:t>
      </w:r>
      <w:r w:rsidR="00CC640A">
        <w:rPr>
          <w:rFonts w:ascii="細明體" w:eastAsia="細明體" w:hAnsi="細明體" w:hint="eastAsia"/>
          <w:color w:val="5F497A"/>
          <w:kern w:val="2"/>
          <w:lang w:eastAsia="zh-TW"/>
        </w:rPr>
        <w:t>UserObject.isMobile =false，</w:t>
      </w:r>
      <w:r w:rsidR="00CC640A" w:rsidRPr="00CC640A">
        <w:rPr>
          <w:rFonts w:ascii="細明體" w:eastAsia="細明體" w:hAnsi="細明體" w:hint="eastAsia"/>
          <w:color w:val="5F497A"/>
          <w:kern w:val="2"/>
          <w:lang w:eastAsia="zh-TW"/>
        </w:rPr>
        <w:t>拍照類別改為</w:t>
      </w:r>
      <w:r w:rsidR="00CC640A" w:rsidRPr="00CC640A">
        <w:rPr>
          <w:rFonts w:ascii="細明體" w:eastAsia="細明體" w:hAnsi="細明體"/>
          <w:color w:val="5F497A"/>
          <w:kern w:val="2"/>
          <w:lang w:eastAsia="zh-TW"/>
        </w:rPr>
        <w:t>’</w:t>
      </w:r>
      <w:r w:rsidR="00CC640A">
        <w:rPr>
          <w:rFonts w:ascii="細明體" w:eastAsia="細明體" w:hAnsi="細明體" w:hint="eastAsia"/>
          <w:color w:val="5F497A"/>
          <w:kern w:val="2"/>
          <w:lang w:eastAsia="zh-TW"/>
        </w:rPr>
        <w:t>5</w:t>
      </w:r>
      <w:r w:rsidR="00CC640A" w:rsidRPr="00CC640A">
        <w:rPr>
          <w:rFonts w:ascii="細明體" w:eastAsia="細明體" w:hAnsi="細明體"/>
          <w:color w:val="5F497A"/>
          <w:kern w:val="2"/>
          <w:lang w:eastAsia="zh-TW"/>
        </w:rPr>
        <w:t>’</w:t>
      </w:r>
      <w:r w:rsidR="006A0B72" w:rsidRPr="00CC640A">
        <w:rPr>
          <w:rFonts w:ascii="細明體" w:eastAsia="細明體" w:hAnsi="細明體" w:hint="eastAsia"/>
          <w:color w:val="5F497A"/>
          <w:kern w:val="2"/>
          <w:lang w:eastAsia="zh-TW"/>
        </w:rPr>
        <w:t>。</w:t>
      </w:r>
    </w:p>
    <w:p w:rsidR="00C23291" w:rsidRDefault="00C23291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理賠申請書資料，寫入</w:t>
      </w:r>
      <w:r w:rsidRPr="00132E41">
        <w:rPr>
          <w:rFonts w:ascii="細明體" w:eastAsia="細明體" w:hAnsi="細明體" w:hint="eastAsia"/>
          <w:kern w:val="2"/>
          <w:lang w:eastAsia="zh-TW"/>
        </w:rPr>
        <w:t>行動櫃台理賠申請拍照文件檔</w:t>
      </w:r>
      <w:r>
        <w:rPr>
          <w:rFonts w:ascii="細明體" w:eastAsia="細明體" w:hAnsi="細明體" w:hint="eastAsia"/>
          <w:kern w:val="2"/>
          <w:lang w:eastAsia="zh-TW"/>
        </w:rPr>
        <w:t>DTAAA204：</w:t>
      </w:r>
    </w:p>
    <w:p w:rsidR="00C23291" w:rsidRDefault="00C23291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理賠申請書正面資料，SET欄位如下：</w:t>
      </w:r>
    </w:p>
    <w:tbl>
      <w:tblPr>
        <w:tblW w:w="7774" w:type="dxa"/>
        <w:tblInd w:w="2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5"/>
        <w:gridCol w:w="2116"/>
        <w:gridCol w:w="2693"/>
      </w:tblGrid>
      <w:tr w:rsidR="00C23291" w:rsidRPr="000D6D19" w:rsidTr="00C23291">
        <w:tc>
          <w:tcPr>
            <w:tcW w:w="2965" w:type="dxa"/>
            <w:shd w:val="clear" w:color="auto" w:fill="C0C0C0"/>
          </w:tcPr>
          <w:p w:rsidR="00C23291" w:rsidRPr="000D6D19" w:rsidRDefault="00C23291" w:rsidP="00927B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欄位說明</w:t>
            </w:r>
          </w:p>
        </w:tc>
        <w:tc>
          <w:tcPr>
            <w:tcW w:w="2116" w:type="dxa"/>
            <w:shd w:val="clear" w:color="auto" w:fill="C0C0C0"/>
          </w:tcPr>
          <w:p w:rsidR="00C23291" w:rsidRPr="000D6D19" w:rsidRDefault="00C23291" w:rsidP="00927B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C23291" w:rsidRPr="000D6D19" w:rsidRDefault="00C23291" w:rsidP="00927B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其他說明</w:t>
            </w:r>
          </w:p>
        </w:tc>
      </w:tr>
      <w:tr w:rsidR="00C23291" w:rsidRPr="000D6D19" w:rsidTr="00C23291">
        <w:tc>
          <w:tcPr>
            <w:tcW w:w="2965" w:type="dxa"/>
            <w:shd w:val="clear" w:color="auto" w:fill="FFFF99"/>
            <w:vAlign w:val="center"/>
          </w:tcPr>
          <w:p w:rsidR="00C23291" w:rsidRDefault="00C232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</w:p>
        </w:tc>
        <w:tc>
          <w:tcPr>
            <w:tcW w:w="2693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C23291" w:rsidRPr="000D6D19" w:rsidTr="00C23291">
        <w:tc>
          <w:tcPr>
            <w:tcW w:w="2965" w:type="dxa"/>
            <w:shd w:val="clear" w:color="auto" w:fill="FFFF99"/>
            <w:vAlign w:val="center"/>
          </w:tcPr>
          <w:p w:rsidR="00C23291" w:rsidRDefault="00C232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  <w:r>
              <w:rPr>
                <w:rFonts w:ascii="細明體" w:eastAsia="細明體" w:hAnsi="細明體" w:hint="eastAsia"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DATE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693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C23291" w:rsidRPr="000D6D19" w:rsidTr="00C23291">
        <w:tc>
          <w:tcPr>
            <w:tcW w:w="2965" w:type="dxa"/>
            <w:shd w:val="clear" w:color="auto" w:fill="FFFF99"/>
            <w:vAlign w:val="center"/>
          </w:tcPr>
          <w:p w:rsidR="00C23291" w:rsidRDefault="00C232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</w:rPr>
              <w:t>受理日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</w:rPr>
              <w:t>INPUT_DATE</w:t>
            </w:r>
            <w:r>
              <w:rPr>
                <w:rFonts w:ascii="細明體" w:eastAsia="細明體" w:hAnsi="細明體" w:hint="eastAsia"/>
                <w:caps/>
                <w:sz w:val="20"/>
              </w:rPr>
              <w:t>)</w:t>
            </w:r>
          </w:p>
        </w:tc>
        <w:tc>
          <w:tcPr>
            <w:tcW w:w="2116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輸入日期</w:t>
            </w:r>
          </w:p>
        </w:tc>
        <w:tc>
          <w:tcPr>
            <w:tcW w:w="2693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C23291" w:rsidRPr="000D6D19" w:rsidTr="00C23291">
        <w:tc>
          <w:tcPr>
            <w:tcW w:w="2965" w:type="dxa"/>
            <w:shd w:val="clear" w:color="auto" w:fill="FFFF99"/>
            <w:vAlign w:val="center"/>
          </w:tcPr>
          <w:p w:rsidR="00C23291" w:rsidRPr="00262D97" w:rsidRDefault="00C232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編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C23291" w:rsidRPr="000D6D19" w:rsidTr="00C23291">
        <w:tc>
          <w:tcPr>
            <w:tcW w:w="2965" w:type="dxa"/>
            <w:shd w:val="clear" w:color="auto" w:fill="FFFF99"/>
            <w:vAlign w:val="center"/>
          </w:tcPr>
          <w:p w:rsidR="00C23291" w:rsidRPr="00262D97" w:rsidRDefault="00C232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aps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文件代碼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DOC_COD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00002</w:t>
            </w:r>
          </w:p>
        </w:tc>
        <w:tc>
          <w:tcPr>
            <w:tcW w:w="2693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C23291" w:rsidRPr="000D6D19" w:rsidTr="00C23291">
        <w:tc>
          <w:tcPr>
            <w:tcW w:w="2965" w:type="dxa"/>
            <w:shd w:val="clear" w:color="auto" w:fill="FFFF99"/>
            <w:vAlign w:val="center"/>
          </w:tcPr>
          <w:p w:rsidR="00C23291" w:rsidRPr="00262D97" w:rsidRDefault="00C232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文件分類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APLY_DOC_TYP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C23291" w:rsidRPr="00D11F6C" w:rsidRDefault="00C23291" w:rsidP="00927B82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  <w:tr w:rsidR="00C23291" w:rsidRPr="000D6D19" w:rsidTr="00C23291">
        <w:tc>
          <w:tcPr>
            <w:tcW w:w="2965" w:type="dxa"/>
            <w:shd w:val="clear" w:color="auto" w:fill="FFFF99"/>
            <w:vAlign w:val="center"/>
          </w:tcPr>
          <w:p w:rsidR="00C23291" w:rsidRPr="00262D97" w:rsidRDefault="00C232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張數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PAG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2693" w:type="dxa"/>
          </w:tcPr>
          <w:p w:rsidR="00C23291" w:rsidRPr="00D11F6C" w:rsidRDefault="00C23291" w:rsidP="00927B82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</w:tbl>
    <w:p w:rsidR="00C23291" w:rsidRDefault="00C23291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理賠申請書背面資料，SET欄位如下：</w:t>
      </w:r>
    </w:p>
    <w:tbl>
      <w:tblPr>
        <w:tblW w:w="7774" w:type="dxa"/>
        <w:tblInd w:w="2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5"/>
        <w:gridCol w:w="2116"/>
        <w:gridCol w:w="2693"/>
      </w:tblGrid>
      <w:tr w:rsidR="00C23291" w:rsidRPr="000D6D19" w:rsidTr="00C23291">
        <w:tc>
          <w:tcPr>
            <w:tcW w:w="2965" w:type="dxa"/>
            <w:shd w:val="clear" w:color="auto" w:fill="C0C0C0"/>
          </w:tcPr>
          <w:p w:rsidR="00C23291" w:rsidRPr="000D6D19" w:rsidRDefault="00C23291" w:rsidP="00927B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欄位說明</w:t>
            </w:r>
          </w:p>
        </w:tc>
        <w:tc>
          <w:tcPr>
            <w:tcW w:w="2116" w:type="dxa"/>
            <w:shd w:val="clear" w:color="auto" w:fill="C0C0C0"/>
          </w:tcPr>
          <w:p w:rsidR="00C23291" w:rsidRPr="000D6D19" w:rsidRDefault="00C23291" w:rsidP="00927B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C23291" w:rsidRPr="000D6D19" w:rsidRDefault="00C23291" w:rsidP="00927B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其他說明</w:t>
            </w:r>
          </w:p>
        </w:tc>
      </w:tr>
      <w:tr w:rsidR="00C23291" w:rsidRPr="000D6D19" w:rsidTr="00C23291">
        <w:tc>
          <w:tcPr>
            <w:tcW w:w="2965" w:type="dxa"/>
            <w:shd w:val="clear" w:color="auto" w:fill="FFFF99"/>
            <w:vAlign w:val="center"/>
          </w:tcPr>
          <w:p w:rsidR="00C23291" w:rsidRDefault="00C232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</w:p>
        </w:tc>
        <w:tc>
          <w:tcPr>
            <w:tcW w:w="2693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C23291" w:rsidRPr="000D6D19" w:rsidTr="00C23291">
        <w:tc>
          <w:tcPr>
            <w:tcW w:w="2965" w:type="dxa"/>
            <w:shd w:val="clear" w:color="auto" w:fill="FFFF99"/>
            <w:vAlign w:val="center"/>
          </w:tcPr>
          <w:p w:rsidR="00C23291" w:rsidRDefault="00C232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  <w:r>
              <w:rPr>
                <w:rFonts w:ascii="細明體" w:eastAsia="細明體" w:hAnsi="細明體" w:hint="eastAsia"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DATE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693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C23291" w:rsidRPr="000D6D19" w:rsidTr="00C23291">
        <w:tc>
          <w:tcPr>
            <w:tcW w:w="2965" w:type="dxa"/>
            <w:shd w:val="clear" w:color="auto" w:fill="FFFF99"/>
            <w:vAlign w:val="center"/>
          </w:tcPr>
          <w:p w:rsidR="00C23291" w:rsidRDefault="00C232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</w:rPr>
              <w:t>受理日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</w:rPr>
              <w:t>INPUT_DATE</w:t>
            </w:r>
            <w:r>
              <w:rPr>
                <w:rFonts w:ascii="細明體" w:eastAsia="細明體" w:hAnsi="細明體" w:hint="eastAsia"/>
                <w:caps/>
                <w:sz w:val="20"/>
              </w:rPr>
              <w:t>)</w:t>
            </w:r>
          </w:p>
        </w:tc>
        <w:tc>
          <w:tcPr>
            <w:tcW w:w="2116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輸入日期</w:t>
            </w:r>
          </w:p>
        </w:tc>
        <w:tc>
          <w:tcPr>
            <w:tcW w:w="2693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C23291" w:rsidRPr="000D6D19" w:rsidTr="00C23291">
        <w:tc>
          <w:tcPr>
            <w:tcW w:w="2965" w:type="dxa"/>
            <w:shd w:val="clear" w:color="auto" w:fill="FFFF99"/>
            <w:vAlign w:val="center"/>
          </w:tcPr>
          <w:p w:rsidR="00C23291" w:rsidRPr="00262D97" w:rsidRDefault="00C232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編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C23291" w:rsidRPr="000D6D19" w:rsidTr="00C23291">
        <w:tc>
          <w:tcPr>
            <w:tcW w:w="2965" w:type="dxa"/>
            <w:shd w:val="clear" w:color="auto" w:fill="FFFF99"/>
            <w:vAlign w:val="center"/>
          </w:tcPr>
          <w:p w:rsidR="00C23291" w:rsidRPr="00262D97" w:rsidRDefault="00C232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aps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文件代碼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DOC_COD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00003</w:t>
            </w:r>
          </w:p>
        </w:tc>
        <w:tc>
          <w:tcPr>
            <w:tcW w:w="2693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C23291" w:rsidRPr="000D6D19" w:rsidTr="00C23291">
        <w:tc>
          <w:tcPr>
            <w:tcW w:w="2965" w:type="dxa"/>
            <w:shd w:val="clear" w:color="auto" w:fill="FFFF99"/>
            <w:vAlign w:val="center"/>
          </w:tcPr>
          <w:p w:rsidR="00C23291" w:rsidRPr="00262D97" w:rsidRDefault="00C232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文件分類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APLY_DOC_TYP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C23291" w:rsidRPr="00D11F6C" w:rsidRDefault="00C23291" w:rsidP="00927B82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  <w:tr w:rsidR="00C23291" w:rsidRPr="000D6D19" w:rsidTr="00C23291">
        <w:tc>
          <w:tcPr>
            <w:tcW w:w="2965" w:type="dxa"/>
            <w:shd w:val="clear" w:color="auto" w:fill="FFFF99"/>
            <w:vAlign w:val="center"/>
          </w:tcPr>
          <w:p w:rsidR="00C23291" w:rsidRPr="00262D97" w:rsidRDefault="00C23291" w:rsidP="00927B82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張數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PAG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C23291" w:rsidRPr="000D6D19" w:rsidRDefault="00C23291" w:rsidP="00927B82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2693" w:type="dxa"/>
          </w:tcPr>
          <w:p w:rsidR="00C23291" w:rsidRPr="00D11F6C" w:rsidRDefault="00C23291" w:rsidP="00927B82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</w:tbl>
    <w:p w:rsidR="005F4833" w:rsidRPr="00931C33" w:rsidRDefault="005F4833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31C33">
        <w:rPr>
          <w:rFonts w:ascii="細明體" w:eastAsia="細明體" w:hAnsi="細明體" w:hint="eastAsia"/>
          <w:kern w:val="2"/>
          <w:lang w:eastAsia="zh-TW"/>
        </w:rPr>
        <w:t>發出</w:t>
      </w:r>
      <w:r w:rsidR="00F91908" w:rsidRPr="00931C33">
        <w:rPr>
          <w:rFonts w:ascii="細明體" w:eastAsia="細明體" w:hAnsi="細明體" w:hint="eastAsia"/>
          <w:kern w:val="2"/>
          <w:lang w:eastAsia="zh-TW"/>
        </w:rPr>
        <w:t>NET SEND</w:t>
      </w:r>
      <w:r w:rsidRPr="00931C33">
        <w:rPr>
          <w:rFonts w:ascii="細明體" w:eastAsia="細明體" w:hAnsi="細明體" w:hint="eastAsia"/>
          <w:kern w:val="2"/>
          <w:lang w:eastAsia="zh-TW"/>
        </w:rPr>
        <w:t>訊息</w:t>
      </w:r>
      <w:r w:rsidR="00432D77" w:rsidRPr="00931C33">
        <w:rPr>
          <w:rFonts w:ascii="細明體" w:eastAsia="細明體" w:hAnsi="細明體" w:hint="eastAsia"/>
          <w:kern w:val="2"/>
          <w:lang w:eastAsia="zh-TW"/>
        </w:rPr>
        <w:t>：</w:t>
      </w:r>
    </w:p>
    <w:p w:rsidR="00432D77" w:rsidRPr="00931C33" w:rsidRDefault="00A30701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31C33">
        <w:rPr>
          <w:rFonts w:ascii="細明體" w:eastAsia="細明體" w:hAnsi="細明體" w:hint="eastAsia"/>
          <w:kern w:val="2"/>
          <w:lang w:eastAsia="zh-TW"/>
        </w:rPr>
        <w:t xml:space="preserve">CALL </w:t>
      </w:r>
      <w:r w:rsidR="001D46C2" w:rsidRPr="00931C33">
        <w:rPr>
          <w:rFonts w:ascii="細明體" w:eastAsia="細明體" w:hAnsi="細明體" w:hint="eastAsia"/>
          <w:kern w:val="2"/>
          <w:lang w:eastAsia="zh-TW"/>
        </w:rPr>
        <w:t>ZZ_M3Z001.</w:t>
      </w:r>
      <w:r w:rsidR="00402D43" w:rsidRPr="00931C33">
        <w:rPr>
          <w:rFonts w:ascii="細明體" w:eastAsia="細明體" w:hAnsi="細明體" w:hint="eastAsia"/>
          <w:kern w:val="2"/>
          <w:lang w:eastAsia="zh-TW"/>
        </w:rPr>
        <w:t>send</w:t>
      </w:r>
      <w:r w:rsidR="00211176" w:rsidRPr="00931C33">
        <w:rPr>
          <w:rFonts w:ascii="細明體" w:eastAsia="細明體" w:hAnsi="細明體" w:hint="eastAsia"/>
          <w:kern w:val="2"/>
          <w:lang w:eastAsia="zh-TW"/>
        </w:rPr>
        <w:t>，傳入參數</w:t>
      </w:r>
      <w:r w:rsidR="00001B44" w:rsidRPr="00931C33">
        <w:rPr>
          <w:rFonts w:ascii="細明體" w:eastAsia="細明體" w:hAnsi="細明體" w:hint="eastAsia"/>
          <w:kern w:val="2"/>
          <w:lang w:eastAsia="zh-TW"/>
        </w:rPr>
        <w:t>：</w:t>
      </w:r>
    </w:p>
    <w:p w:rsidR="00001B44" w:rsidRPr="00931C33" w:rsidRDefault="00001B44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31C33">
        <w:rPr>
          <w:rFonts w:ascii="細明體" w:eastAsia="細明體" w:hAnsi="細明體" w:hint="eastAsia"/>
          <w:kern w:val="2"/>
          <w:lang w:eastAsia="zh-TW"/>
        </w:rPr>
        <w:t>訊息標題：</w:t>
      </w:r>
      <w:r w:rsidR="004518FD" w:rsidRPr="00931C33">
        <w:rPr>
          <w:rFonts w:ascii="細明體" w:eastAsia="細明體" w:hAnsi="細明體" w:hint="eastAsia"/>
          <w:kern w:val="2"/>
          <w:lang w:eastAsia="zh-TW"/>
        </w:rPr>
        <w:t>行動理賠案件處理</w:t>
      </w:r>
    </w:p>
    <w:p w:rsidR="00001B44" w:rsidRPr="00E864DD" w:rsidRDefault="00001B44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76923C"/>
          <w:kern w:val="2"/>
          <w:lang w:eastAsia="zh-TW"/>
        </w:rPr>
      </w:pPr>
      <w:r w:rsidRPr="00931C33">
        <w:rPr>
          <w:rFonts w:ascii="細明體" w:eastAsia="細明體" w:hAnsi="細明體" w:hint="eastAsia"/>
          <w:kern w:val="2"/>
          <w:lang w:eastAsia="zh-TW"/>
        </w:rPr>
        <w:t>訊息內容：</w:t>
      </w:r>
      <w:r w:rsidR="00E26571" w:rsidRPr="00E864DD">
        <w:rPr>
          <w:rFonts w:ascii="細明體" w:eastAsia="細明體" w:hAnsi="細明體" w:hint="eastAsia"/>
          <w:color w:val="76923C"/>
          <w:kern w:val="2"/>
          <w:lang w:eastAsia="zh-TW"/>
        </w:rPr>
        <w:t>你有1件行動理賠拍照上傳，尚未處理，請指派專人於</w:t>
      </w:r>
      <w:r w:rsidR="00E26571" w:rsidRPr="00E864DD">
        <w:rPr>
          <w:rFonts w:ascii="細明體" w:eastAsia="細明體" w:hAnsi="細明體" w:hint="eastAsia"/>
          <w:strike/>
          <w:color w:val="76923C"/>
          <w:kern w:val="2"/>
          <w:lang w:eastAsia="zh-TW"/>
        </w:rPr>
        <w:t>理賠系統→理賠行動櫃台→理賠案件查詢，進行行動理賠簡易受理</w:t>
      </w:r>
      <w:r w:rsidR="00C925CE" w:rsidRPr="00E864DD">
        <w:rPr>
          <w:rFonts w:ascii="細明體" w:eastAsia="細明體" w:hAnsi="細明體" w:hint="eastAsia"/>
          <w:color w:val="76923C"/>
          <w:kern w:val="2"/>
          <w:lang w:eastAsia="zh-TW"/>
        </w:rPr>
        <w:t>「理賠行動櫃台」進行受理。送件單位/經手人：</w:t>
      </w:r>
      <w:r w:rsidR="00C9505B" w:rsidRPr="00E864DD">
        <w:rPr>
          <w:rFonts w:ascii="細明體" w:eastAsia="細明體" w:hAnsi="細明體" w:hint="eastAsia"/>
          <w:color w:val="76923C"/>
          <w:kern w:val="2"/>
          <w:lang w:eastAsia="zh-TW"/>
        </w:rPr>
        <w:t xml:space="preserve">DTAAA210.送件單位 </w:t>
      </w:r>
      <w:r w:rsidR="00C925CE" w:rsidRPr="00E864DD">
        <w:rPr>
          <w:rFonts w:ascii="細明體" w:eastAsia="細明體" w:hAnsi="細明體" w:hint="eastAsia"/>
          <w:color w:val="76923C"/>
          <w:kern w:val="2"/>
          <w:lang w:eastAsia="zh-TW"/>
        </w:rPr>
        <w:t>/</w:t>
      </w:r>
      <w:r w:rsidR="00C9505B" w:rsidRPr="00E864DD">
        <w:rPr>
          <w:rFonts w:ascii="細明體" w:eastAsia="細明體" w:hAnsi="細明體" w:hint="eastAsia"/>
          <w:color w:val="76923C"/>
          <w:kern w:val="2"/>
          <w:lang w:eastAsia="zh-TW"/>
        </w:rPr>
        <w:t>DTAAA210.送件人姓名</w:t>
      </w:r>
      <w:r w:rsidR="00E26571" w:rsidRPr="00E864DD">
        <w:rPr>
          <w:rFonts w:ascii="細明體" w:eastAsia="細明體" w:hAnsi="細明體" w:hint="eastAsia"/>
          <w:color w:val="76923C"/>
          <w:kern w:val="2"/>
          <w:lang w:eastAsia="zh-TW"/>
        </w:rPr>
        <w:t>。</w:t>
      </w:r>
    </w:p>
    <w:p w:rsidR="005E39AB" w:rsidRPr="00A8316D" w:rsidRDefault="00EC4199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A8316D">
        <w:rPr>
          <w:rFonts w:ascii="細明體" w:eastAsia="細明體" w:hAnsi="細明體" w:hint="eastAsia"/>
          <w:color w:val="E36C0A"/>
          <w:kern w:val="2"/>
          <w:lang w:eastAsia="zh-TW"/>
        </w:rPr>
        <w:t>訊息接收人</w:t>
      </w:r>
      <w:r w:rsidR="00035355" w:rsidRPr="00A8316D">
        <w:rPr>
          <w:rFonts w:ascii="細明體" w:eastAsia="細明體" w:hAnsi="細明體" w:hint="eastAsia"/>
          <w:color w:val="E36C0A"/>
          <w:kern w:val="2"/>
          <w:lang w:eastAsia="zh-TW"/>
        </w:rPr>
        <w:t>：CALL AA_A4Z007</w:t>
      </w:r>
      <w:r w:rsidR="00713051" w:rsidRPr="00A8316D">
        <w:rPr>
          <w:rFonts w:ascii="細明體" w:eastAsia="細明體" w:hAnsi="細明體" w:hint="eastAsia"/>
          <w:color w:val="E36C0A"/>
          <w:kern w:val="2"/>
          <w:lang w:eastAsia="zh-TW"/>
        </w:rPr>
        <w:t>.</w:t>
      </w:r>
      <w:r w:rsidR="00713051" w:rsidRPr="00A8316D">
        <w:rPr>
          <w:rFonts w:ascii="細明體" w:eastAsia="細明體" w:hAnsi="細明體"/>
          <w:color w:val="E36C0A"/>
          <w:kern w:val="2"/>
          <w:lang w:eastAsia="zh-TW"/>
        </w:rPr>
        <w:t>queryDTAAA250</w:t>
      </w:r>
      <w:r w:rsidR="00DA78C7" w:rsidRPr="00A8316D">
        <w:rPr>
          <w:rFonts w:ascii="細明體" w:eastAsia="細明體" w:hAnsi="細明體" w:hint="eastAsia"/>
          <w:color w:val="E36C0A"/>
          <w:kern w:val="2"/>
          <w:lang w:eastAsia="zh-TW"/>
        </w:rPr>
        <w:t>，傳入</w:t>
      </w:r>
      <w:r w:rsidR="00CA6BC8" w:rsidRPr="00A8316D">
        <w:rPr>
          <w:rFonts w:ascii="細明體" w:eastAsia="細明體" w:hAnsi="細明體" w:hint="eastAsia"/>
          <w:color w:val="E36C0A"/>
          <w:kern w:val="2"/>
          <w:lang w:eastAsia="zh-TW"/>
        </w:rPr>
        <w:t>DTAAA210.服務中心代號</w:t>
      </w:r>
      <w:r w:rsidR="00BD04A6" w:rsidRPr="00A8316D">
        <w:rPr>
          <w:rFonts w:ascii="細明體" w:eastAsia="細明體" w:hAnsi="細明體" w:hint="eastAsia"/>
          <w:color w:val="E36C0A"/>
          <w:kern w:val="2"/>
          <w:lang w:eastAsia="zh-TW"/>
        </w:rPr>
        <w:t>，取得回傳.</w:t>
      </w:r>
      <w:r w:rsidR="00A93C2B" w:rsidRPr="00A93C2B">
        <w:rPr>
          <w:rFonts w:ascii="細明體" w:eastAsia="細明體" w:hAnsi="細明體"/>
          <w:color w:val="E36C0A"/>
          <w:kern w:val="2"/>
          <w:lang w:eastAsia="zh-TW"/>
        </w:rPr>
        <w:t>SERV_EMP_ID</w:t>
      </w:r>
    </w:p>
    <w:p w:rsidR="005765A2" w:rsidRPr="00A8316D" w:rsidRDefault="005765A2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color w:val="E36C0A"/>
          <w:kern w:val="2"/>
          <w:lang w:eastAsia="zh-TW"/>
        </w:rPr>
      </w:pPr>
      <w:r w:rsidRPr="00A8316D">
        <w:rPr>
          <w:rFonts w:ascii="細明體" w:eastAsia="細明體" w:hAnsi="細明體" w:hint="eastAsia"/>
          <w:color w:val="E36C0A"/>
          <w:kern w:val="2"/>
          <w:lang w:eastAsia="zh-TW"/>
        </w:rPr>
        <w:t>逐筆依訊息接收人個數發送</w:t>
      </w:r>
    </w:p>
    <w:p w:rsidR="00001B44" w:rsidRPr="00A8316D" w:rsidRDefault="00001B44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E36C0A"/>
          <w:kern w:val="2"/>
          <w:lang w:eastAsia="zh-TW"/>
        </w:rPr>
      </w:pPr>
      <w:r w:rsidRPr="00A8316D">
        <w:rPr>
          <w:rFonts w:ascii="細明體" w:eastAsia="細明體" w:hAnsi="細明體" w:hint="eastAsia"/>
          <w:strike/>
          <w:color w:val="E36C0A"/>
          <w:kern w:val="2"/>
          <w:lang w:eastAsia="zh-TW"/>
        </w:rPr>
        <w:t>訊息接受人：</w:t>
      </w:r>
      <w:r w:rsidR="0039596D" w:rsidRPr="00A8316D">
        <w:rPr>
          <w:rFonts w:ascii="細明體" w:eastAsia="細明體" w:hAnsi="細明體" w:hint="eastAsia"/>
          <w:strike/>
          <w:color w:val="E36C0A"/>
          <w:kern w:val="2"/>
          <w:lang w:eastAsia="zh-TW"/>
        </w:rPr>
        <w:t>依輸入人員單位，判斷要發給哪個服務中心主管</w:t>
      </w:r>
      <w:r w:rsidR="00394059" w:rsidRPr="00A8316D">
        <w:rPr>
          <w:rFonts w:ascii="細明體" w:eastAsia="細明體" w:hAnsi="細明體" w:hint="eastAsia"/>
          <w:strike/>
          <w:color w:val="E36C0A"/>
          <w:kern w:val="2"/>
          <w:lang w:eastAsia="zh-TW"/>
        </w:rPr>
        <w:t>(取ID)</w:t>
      </w:r>
    </w:p>
    <w:p w:rsidR="00D95315" w:rsidRPr="00A8316D" w:rsidRDefault="001948C1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E36C0A"/>
          <w:kern w:val="2"/>
          <w:lang w:eastAsia="zh-TW"/>
        </w:rPr>
      </w:pPr>
      <w:r w:rsidRPr="00A8316D">
        <w:rPr>
          <w:rFonts w:ascii="細明體" w:eastAsia="細明體" w:hAnsi="細明體" w:hint="eastAsia"/>
          <w:strike/>
          <w:color w:val="E36C0A"/>
          <w:kern w:val="2"/>
          <w:lang w:eastAsia="zh-TW"/>
        </w:rPr>
        <w:t>輸入單位為業務單位，發給其對應服務中心之主管</w:t>
      </w:r>
    </w:p>
    <w:p w:rsidR="001948C1" w:rsidRPr="00A8316D" w:rsidRDefault="001948C1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E36C0A"/>
          <w:kern w:val="2"/>
          <w:lang w:eastAsia="zh-TW"/>
        </w:rPr>
      </w:pPr>
      <w:r w:rsidRPr="00A8316D">
        <w:rPr>
          <w:rFonts w:ascii="細明體" w:eastAsia="細明體" w:hAnsi="細明體" w:hint="eastAsia"/>
          <w:strike/>
          <w:color w:val="E36C0A"/>
          <w:kern w:val="2"/>
          <w:lang w:eastAsia="zh-TW"/>
        </w:rPr>
        <w:t>輸入單位為各行政中心人員，發給其對應服務中心之主管</w:t>
      </w:r>
    </w:p>
    <w:p w:rsidR="001948C1" w:rsidRPr="00A8316D" w:rsidRDefault="001948C1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E36C0A"/>
          <w:kern w:val="2"/>
          <w:lang w:eastAsia="zh-TW"/>
        </w:rPr>
      </w:pPr>
      <w:r w:rsidRPr="00A8316D">
        <w:rPr>
          <w:rFonts w:ascii="細明體" w:eastAsia="細明體" w:hAnsi="細明體" w:hint="eastAsia"/>
          <w:strike/>
          <w:color w:val="E36C0A"/>
          <w:kern w:val="2"/>
          <w:lang w:eastAsia="zh-TW"/>
        </w:rPr>
        <w:t>輸入單位為總公司人員，發給仁愛服務中心主管</w:t>
      </w:r>
    </w:p>
    <w:p w:rsidR="00395611" w:rsidRPr="00333192" w:rsidRDefault="00395611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更新成功後，送出後訊息提示：</w:t>
      </w:r>
    </w:p>
    <w:p w:rsidR="00395611" w:rsidRPr="00333192" w:rsidRDefault="00395611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訊息A：1.</w:t>
      </w:r>
      <w:r w:rsidRPr="00333192">
        <w:rPr>
          <w:rFonts w:ascii="細明體" w:eastAsia="細明體" w:hAnsi="細明體"/>
          <w:kern w:val="2"/>
          <w:lang w:eastAsia="zh-TW"/>
        </w:rPr>
        <w:t>理賠申請書成功送出，請盡快送件至服務中心。</w:t>
      </w:r>
    </w:p>
    <w:p w:rsidR="00395611" w:rsidRPr="00333192" w:rsidRDefault="00395611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訊息B：2.</w:t>
      </w:r>
      <w:r w:rsidRPr="00333192">
        <w:rPr>
          <w:rFonts w:ascii="細明體" w:eastAsia="細明體" w:hAnsi="細明體"/>
          <w:kern w:val="2"/>
          <w:lang w:eastAsia="zh-TW"/>
        </w:rPr>
        <w:t>受益人如超過(不含)三人，請至理賠園地下載理賠申請書附件一</w:t>
      </w:r>
    </w:p>
    <w:p w:rsidR="00395611" w:rsidRPr="00333192" w:rsidRDefault="00395611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訊息C：3.下列醫院</w:t>
      </w:r>
      <w:r w:rsidRPr="00333192">
        <w:rPr>
          <w:rFonts w:ascii="細明體" w:eastAsia="細明體" w:hAnsi="細明體"/>
          <w:kern w:val="2"/>
          <w:lang w:eastAsia="zh-TW"/>
        </w:rPr>
        <w:t>須提供特定調查同意書，可至理賠園地下載</w:t>
      </w:r>
      <w:r w:rsidRPr="00333192">
        <w:rPr>
          <w:rFonts w:ascii="細明體" w:eastAsia="細明體" w:hAnsi="細明體" w:hint="eastAsia"/>
          <w:kern w:val="2"/>
          <w:lang w:eastAsia="zh-TW"/>
        </w:rPr>
        <w:t>：</w:t>
      </w:r>
    </w:p>
    <w:p w:rsidR="00395611" w:rsidRPr="00333192" w:rsidRDefault="00395611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若有多筆醫院，以逗號分隔。</w:t>
      </w:r>
    </w:p>
    <w:p w:rsidR="00395611" w:rsidRPr="00333192" w:rsidRDefault="00395611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醫院名稱判斷如下：</w:t>
      </w:r>
    </w:p>
    <w:p w:rsidR="00395611" w:rsidRPr="00333192" w:rsidRDefault="00395611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讀取行動櫃台申請理賠診斷書檔(DTAAA220)，以醫院代號串聯理賠醫院代碼檔(DTAAC070)，DTAAC070之醫院代號(由</w:t>
      </w:r>
      <w:r w:rsidRPr="00333192">
        <w:rPr>
          <w:rFonts w:ascii="細明體" w:eastAsia="細明體" w:hAnsi="細明體"/>
          <w:kern w:val="2"/>
          <w:lang w:eastAsia="zh-TW"/>
        </w:rPr>
        <w:t>權屬別</w:t>
      </w:r>
      <w:r w:rsidRPr="00333192">
        <w:rPr>
          <w:rFonts w:ascii="細明體" w:eastAsia="細明體" w:hAnsi="細明體" w:hint="eastAsia"/>
          <w:kern w:val="2"/>
          <w:lang w:eastAsia="zh-TW"/>
        </w:rPr>
        <w:t>+</w:t>
      </w:r>
      <w:r w:rsidRPr="00333192">
        <w:rPr>
          <w:rFonts w:ascii="細明體" w:eastAsia="細明體" w:hAnsi="細明體"/>
          <w:kern w:val="2"/>
          <w:lang w:eastAsia="zh-TW"/>
        </w:rPr>
        <w:t>縣市鄉鎮別</w:t>
      </w:r>
      <w:r w:rsidRPr="00333192">
        <w:rPr>
          <w:rFonts w:ascii="細明體" w:eastAsia="細明體" w:hAnsi="細明體" w:hint="eastAsia"/>
          <w:kern w:val="2"/>
          <w:lang w:eastAsia="zh-TW"/>
        </w:rPr>
        <w:t>+</w:t>
      </w:r>
      <w:r w:rsidRPr="00333192">
        <w:rPr>
          <w:rFonts w:ascii="細明體" w:eastAsia="細明體" w:hAnsi="細明體"/>
          <w:kern w:val="2"/>
          <w:lang w:eastAsia="zh-TW"/>
        </w:rPr>
        <w:t>流水序號 </w:t>
      </w:r>
      <w:r w:rsidRPr="00333192">
        <w:rPr>
          <w:rFonts w:ascii="細明體" w:eastAsia="細明體" w:hAnsi="細明體" w:hint="eastAsia"/>
          <w:kern w:val="2"/>
          <w:lang w:eastAsia="zh-TW"/>
        </w:rPr>
        <w:t>+</w:t>
      </w:r>
      <w:r w:rsidRPr="00333192">
        <w:rPr>
          <w:rFonts w:ascii="細明體" w:eastAsia="細明體" w:hAnsi="細明體"/>
          <w:kern w:val="2"/>
          <w:lang w:eastAsia="zh-TW"/>
        </w:rPr>
        <w:t>檢查碼</w:t>
      </w:r>
      <w:r w:rsidRPr="00333192">
        <w:rPr>
          <w:rFonts w:ascii="細明體" w:eastAsia="細明體" w:hAnsi="細明體" w:hint="eastAsia"/>
          <w:kern w:val="2"/>
          <w:lang w:eastAsia="zh-TW"/>
        </w:rPr>
        <w:t>所組成)</w:t>
      </w:r>
    </w:p>
    <w:p w:rsidR="00395611" w:rsidRPr="00333192" w:rsidRDefault="00395611" w:rsidP="00E775DD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且</w:t>
      </w:r>
      <w:r w:rsidRPr="00333192">
        <w:rPr>
          <w:rFonts w:ascii="細明體" w:eastAsia="細明體" w:hAnsi="細明體"/>
          <w:kern w:val="2"/>
          <w:lang w:eastAsia="zh-TW"/>
        </w:rPr>
        <w:t>特定調查同意書</w:t>
      </w:r>
      <w:r w:rsidRPr="00333192">
        <w:rPr>
          <w:rFonts w:ascii="細明體" w:eastAsia="細明體" w:hAnsi="細明體" w:hint="eastAsia"/>
          <w:kern w:val="2"/>
          <w:lang w:eastAsia="zh-TW"/>
        </w:rPr>
        <w:t>需為</w:t>
      </w:r>
      <w:r w:rsidRPr="00333192">
        <w:rPr>
          <w:rFonts w:ascii="細明體" w:eastAsia="細明體" w:hAnsi="細明體"/>
          <w:kern w:val="2"/>
          <w:lang w:eastAsia="zh-TW"/>
        </w:rPr>
        <w:t>’</w:t>
      </w:r>
      <w:r w:rsidRPr="00333192">
        <w:rPr>
          <w:rFonts w:ascii="細明體" w:eastAsia="細明體" w:hAnsi="細明體" w:hint="eastAsia"/>
          <w:kern w:val="2"/>
          <w:lang w:eastAsia="zh-TW"/>
        </w:rPr>
        <w:t>Y</w:t>
      </w:r>
      <w:r w:rsidRPr="00333192">
        <w:rPr>
          <w:rFonts w:ascii="細明體" w:eastAsia="細明體" w:hAnsi="細明體"/>
          <w:kern w:val="2"/>
          <w:lang w:eastAsia="zh-TW"/>
        </w:rPr>
        <w:t>’</w:t>
      </w:r>
    </w:p>
    <w:p w:rsidR="002A6965" w:rsidRPr="00333192" w:rsidRDefault="00395611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33192">
        <w:rPr>
          <w:rFonts w:ascii="細明體" w:eastAsia="細明體" w:hAnsi="細明體" w:hint="eastAsia"/>
          <w:kern w:val="2"/>
          <w:lang w:eastAsia="zh-TW"/>
        </w:rPr>
        <w:t>丟出訊息：訊息A+訊息B+訊息C(每訊息須跳行)</w:t>
      </w:r>
    </w:p>
    <w:p w:rsidR="007D1D37" w:rsidRPr="007D1D37" w:rsidRDefault="007D1D37" w:rsidP="00622E0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/>
          <w:color w:val="002060"/>
          <w:kern w:val="2"/>
          <w:lang w:eastAsia="zh-TW"/>
        </w:rPr>
      </w:pPr>
      <w:r w:rsidRPr="007D1D37">
        <w:rPr>
          <w:rFonts w:ascii="細明體" w:eastAsia="細明體" w:hAnsi="細明體" w:hint="eastAsia"/>
          <w:color w:val="002060"/>
          <w:kern w:val="2"/>
          <w:lang w:eastAsia="zh-TW"/>
        </w:rPr>
        <w:t>重新套印理賠申請書影像：</w:t>
      </w:r>
    </w:p>
    <w:p w:rsidR="007D1D37" w:rsidRPr="00622E00" w:rsidRDefault="007D1D37" w:rsidP="00622E00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002060"/>
          <w:kern w:val="2"/>
          <w:lang w:eastAsia="zh-TW"/>
        </w:rPr>
      </w:pPr>
      <w:r w:rsidRPr="007D1D37">
        <w:rPr>
          <w:rFonts w:ascii="細明體" w:eastAsia="細明體" w:hAnsi="細明體"/>
          <w:color w:val="002060"/>
          <w:kern w:val="2"/>
          <w:lang w:eastAsia="zh-TW"/>
        </w:rPr>
        <w:t>CALL AAA4_0107.printAplyDoc()</w:t>
      </w:r>
      <w:r w:rsidRPr="007D1D37">
        <w:rPr>
          <w:rFonts w:ascii="細明體" w:eastAsia="細明體" w:hAnsi="細明體" w:hint="eastAsia"/>
          <w:color w:val="002060"/>
          <w:kern w:val="2"/>
          <w:lang w:eastAsia="zh-TW"/>
        </w:rPr>
        <w:t>，傳入參數：</w:t>
      </w:r>
      <w:r w:rsidRPr="007D1D37">
        <w:rPr>
          <w:rFonts w:ascii="細明體" w:eastAsia="細明體" w:hAnsi="細明體" w:cs="Courier New" w:hint="eastAsia"/>
          <w:color w:val="002060"/>
        </w:rPr>
        <w:t>畫面.</w:t>
      </w:r>
      <w:r w:rsidRPr="007D1D37">
        <w:rPr>
          <w:rFonts w:ascii="細明體" w:eastAsia="細明體" w:hAnsi="細明體" w:hint="eastAsia"/>
          <w:color w:val="002060"/>
        </w:rPr>
        <w:t>事故者ID</w:t>
      </w:r>
      <w:r w:rsidRPr="007D1D37">
        <w:rPr>
          <w:rFonts w:ascii="細明體" w:eastAsia="細明體" w:hAnsi="細明體" w:hint="eastAsia"/>
          <w:color w:val="002060"/>
          <w:lang w:eastAsia="zh-TW"/>
        </w:rPr>
        <w:t>、</w:t>
      </w:r>
      <w:r w:rsidRPr="007D1D37">
        <w:rPr>
          <w:rFonts w:ascii="細明體" w:eastAsia="細明體" w:hAnsi="細明體" w:cs="Courier New" w:hint="eastAsia"/>
          <w:color w:val="002060"/>
        </w:rPr>
        <w:t>畫面.</w:t>
      </w:r>
      <w:r w:rsidRPr="007D1D37">
        <w:rPr>
          <w:rFonts w:ascii="細明體" w:eastAsia="細明體" w:hAnsi="細明體" w:hint="eastAsia"/>
          <w:color w:val="002060"/>
        </w:rPr>
        <w:t>事故日期</w:t>
      </w:r>
      <w:r w:rsidRPr="007D1D37">
        <w:rPr>
          <w:rFonts w:ascii="細明體" w:eastAsia="細明體" w:hAnsi="細明體" w:hint="eastAsia"/>
          <w:color w:val="002060"/>
          <w:lang w:eastAsia="zh-TW"/>
        </w:rPr>
        <w:t>、</w:t>
      </w:r>
      <w:r w:rsidRPr="007D1D37">
        <w:rPr>
          <w:rFonts w:ascii="細明體" w:eastAsia="細明體" w:hAnsi="細明體" w:cs="Courier New" w:hint="eastAsia"/>
          <w:color w:val="002060"/>
        </w:rPr>
        <w:t>畫面.輸入日期</w:t>
      </w:r>
      <w:r w:rsidRPr="007D1D37">
        <w:rPr>
          <w:rFonts w:ascii="細明體" w:eastAsia="細明體" w:hAnsi="細明體" w:cs="Courier New" w:hint="eastAsia"/>
          <w:color w:val="002060"/>
          <w:lang w:eastAsia="zh-TW"/>
        </w:rPr>
        <w:t>、</w:t>
      </w:r>
      <w:r w:rsidRPr="007D1D37">
        <w:rPr>
          <w:rFonts w:ascii="細明體" w:eastAsia="細明體" w:hAnsi="細明體" w:cs="Courier New" w:hint="eastAsia"/>
          <w:color w:val="002060"/>
        </w:rPr>
        <w:t>畫面.</w:t>
      </w:r>
      <w:r w:rsidRPr="007D1D37">
        <w:rPr>
          <w:rFonts w:ascii="細明體" w:eastAsia="細明體" w:hAnsi="細明體" w:cs="Courier New" w:hint="eastAsia"/>
          <w:color w:val="002060"/>
          <w:lang w:eastAsia="zh-TW"/>
        </w:rPr>
        <w:t>受理編號</w:t>
      </w:r>
    </w:p>
    <w:p w:rsidR="0000400F" w:rsidRDefault="002C69FD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15F6">
        <w:rPr>
          <w:rFonts w:ascii="細明體" w:eastAsia="細明體" w:hAnsi="細明體" w:hint="eastAsia"/>
          <w:kern w:val="2"/>
          <w:lang w:eastAsia="zh-TW"/>
        </w:rPr>
        <w:t>送出成功後，直接連至AAA4</w:t>
      </w:r>
      <w:r w:rsidR="001E343F">
        <w:rPr>
          <w:rFonts w:ascii="細明體" w:eastAsia="細明體" w:hAnsi="細明體" w:hint="eastAsia"/>
          <w:kern w:val="2"/>
          <w:lang w:eastAsia="zh-TW"/>
        </w:rPr>
        <w:t>_</w:t>
      </w:r>
      <w:r w:rsidRPr="007015F6">
        <w:rPr>
          <w:rFonts w:ascii="細明體" w:eastAsia="細明體" w:hAnsi="細明體" w:hint="eastAsia"/>
          <w:kern w:val="2"/>
          <w:lang w:eastAsia="zh-TW"/>
        </w:rPr>
        <w:t>0200頁面。</w:t>
      </w:r>
    </w:p>
    <w:p w:rsidR="00340AD8" w:rsidRDefault="00340AD8" w:rsidP="00E775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09080B" w:rsidRDefault="0009080B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回原頁面</w:t>
      </w:r>
    </w:p>
    <w:p w:rsidR="0097799E" w:rsidRDefault="00945B41" w:rsidP="00E775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出現提示訊息</w:t>
      </w:r>
      <w:r w:rsidR="00872D28">
        <w:rPr>
          <w:rFonts w:ascii="細明體" w:eastAsia="細明體" w:hAnsi="細明體" w:hint="eastAsia"/>
          <w:kern w:val="2"/>
          <w:lang w:eastAsia="zh-TW"/>
        </w:rPr>
        <w:t>(依不同文件逐一檢核</w:t>
      </w:r>
      <w:r w:rsidR="003C1CAC">
        <w:rPr>
          <w:rFonts w:ascii="細明體" w:eastAsia="細明體" w:hAnsi="細明體" w:hint="eastAsia"/>
          <w:kern w:val="2"/>
          <w:lang w:eastAsia="zh-TW"/>
        </w:rPr>
        <w:t>，將訊息合併一並出現</w:t>
      </w:r>
      <w:r w:rsidR="00872D28">
        <w:rPr>
          <w:rFonts w:ascii="細明體" w:eastAsia="細明體" w:hAnsi="細明體" w:hint="eastAsia"/>
          <w:kern w:val="2"/>
          <w:lang w:eastAsia="zh-TW"/>
        </w:rPr>
        <w:t>)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E1462A" w:rsidRDefault="00CA2B11" w:rsidP="00E775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XXX文件輸入</w:t>
      </w:r>
      <w:r w:rsidR="00E1462A">
        <w:rPr>
          <w:rFonts w:ascii="細明體" w:eastAsia="細明體" w:hAnsi="細明體" w:hint="eastAsia"/>
          <w:kern w:val="2"/>
          <w:lang w:eastAsia="zh-TW"/>
        </w:rPr>
        <w:t>Y</w:t>
      </w:r>
      <w:r>
        <w:rPr>
          <w:rFonts w:ascii="細明體" w:eastAsia="細明體" w:hAnsi="細明體" w:hint="eastAsia"/>
          <w:kern w:val="2"/>
          <w:lang w:eastAsia="zh-TW"/>
        </w:rPr>
        <w:t>張，但拍攝張數僅</w:t>
      </w:r>
      <w:r w:rsidR="00E1462A"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 w:hint="eastAsia"/>
          <w:kern w:val="2"/>
          <w:lang w:eastAsia="zh-TW"/>
        </w:rPr>
        <w:t>張，請重新拍照。</w:t>
      </w:r>
    </w:p>
    <w:p w:rsidR="00340AD8" w:rsidRDefault="00E1462A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XXX為畫面上之文件中文名稱</w:t>
      </w:r>
    </w:p>
    <w:p w:rsidR="00E1462A" w:rsidRDefault="00E1462A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Y為文件輸入張數</w:t>
      </w:r>
    </w:p>
    <w:p w:rsidR="00E1462A" w:rsidRDefault="00E1462A" w:rsidP="00E775DD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為文件實際拍照張數</w:t>
      </w:r>
    </w:p>
    <w:sectPr w:rsidR="00E1462A" w:rsidSect="00F223F6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B5139" w:rsidRDefault="00DB5139" w:rsidP="002F1E48">
      <w:r>
        <w:separator/>
      </w:r>
    </w:p>
  </w:endnote>
  <w:endnote w:type="continuationSeparator" w:id="0">
    <w:p w:rsidR="00DB5139" w:rsidRDefault="00DB5139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B5139" w:rsidRDefault="00DB5139" w:rsidP="002F1E48">
      <w:r>
        <w:separator/>
      </w:r>
    </w:p>
  </w:footnote>
  <w:footnote w:type="continuationSeparator" w:id="0">
    <w:p w:rsidR="00DB5139" w:rsidRDefault="00DB5139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01740344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0834248"/>
    <w:multiLevelType w:val="hybridMultilevel"/>
    <w:tmpl w:val="E90C203C"/>
    <w:lvl w:ilvl="0" w:tplc="1ADCA818">
      <w:start w:val="1"/>
      <w:numFmt w:val="decimal"/>
      <w:lvlText w:val="(%1)"/>
      <w:lvlJc w:val="left"/>
      <w:pPr>
        <w:ind w:left="1080" w:hanging="36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6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208F53E2"/>
    <w:multiLevelType w:val="hybridMultilevel"/>
    <w:tmpl w:val="2160E72A"/>
    <w:lvl w:ilvl="0" w:tplc="138C5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5" w15:restartNumberingAfterBreak="0">
    <w:nsid w:val="31AC4C9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3D8C654B"/>
    <w:multiLevelType w:val="hybridMultilevel"/>
    <w:tmpl w:val="3ADC837E"/>
    <w:lvl w:ilvl="0" w:tplc="395028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644C0110"/>
    <w:multiLevelType w:val="multilevel"/>
    <w:tmpl w:val="0409001D"/>
    <w:numStyleLink w:val="1"/>
  </w:abstractNum>
  <w:abstractNum w:abstractNumId="31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6906491C"/>
    <w:multiLevelType w:val="hybridMultilevel"/>
    <w:tmpl w:val="07905B44"/>
    <w:lvl w:ilvl="0" w:tplc="D7CC4418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6CC76607"/>
    <w:multiLevelType w:val="hybridMultilevel"/>
    <w:tmpl w:val="240894F6"/>
    <w:lvl w:ilvl="0" w:tplc="DC6C97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5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6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8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0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1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28"/>
  </w:num>
  <w:num w:numId="3">
    <w:abstractNumId w:val="5"/>
  </w:num>
  <w:num w:numId="4">
    <w:abstractNumId w:val="37"/>
  </w:num>
  <w:num w:numId="5">
    <w:abstractNumId w:val="39"/>
  </w:num>
  <w:num w:numId="6">
    <w:abstractNumId w:val="25"/>
  </w:num>
  <w:num w:numId="7">
    <w:abstractNumId w:val="10"/>
  </w:num>
  <w:num w:numId="8">
    <w:abstractNumId w:val="9"/>
  </w:num>
  <w:num w:numId="9">
    <w:abstractNumId w:val="34"/>
  </w:num>
  <w:num w:numId="10">
    <w:abstractNumId w:val="17"/>
  </w:num>
  <w:num w:numId="11">
    <w:abstractNumId w:val="31"/>
  </w:num>
  <w:num w:numId="12">
    <w:abstractNumId w:val="40"/>
  </w:num>
  <w:num w:numId="13">
    <w:abstractNumId w:val="20"/>
  </w:num>
  <w:num w:numId="14">
    <w:abstractNumId w:val="23"/>
  </w:num>
  <w:num w:numId="15">
    <w:abstractNumId w:val="26"/>
  </w:num>
  <w:num w:numId="1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</w:num>
  <w:num w:numId="18">
    <w:abstractNumId w:val="4"/>
  </w:num>
  <w:num w:numId="19">
    <w:abstractNumId w:val="27"/>
  </w:num>
  <w:num w:numId="20">
    <w:abstractNumId w:val="36"/>
  </w:num>
  <w:num w:numId="21">
    <w:abstractNumId w:val="41"/>
  </w:num>
  <w:num w:numId="22">
    <w:abstractNumId w:val="16"/>
  </w:num>
  <w:num w:numId="23">
    <w:abstractNumId w:val="38"/>
  </w:num>
  <w:num w:numId="24">
    <w:abstractNumId w:val="19"/>
  </w:num>
  <w:num w:numId="25">
    <w:abstractNumId w:val="8"/>
  </w:num>
  <w:num w:numId="26">
    <w:abstractNumId w:val="21"/>
  </w:num>
  <w:num w:numId="27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3"/>
  </w:num>
  <w:num w:numId="30">
    <w:abstractNumId w:val="13"/>
  </w:num>
  <w:num w:numId="31">
    <w:abstractNumId w:val="2"/>
  </w:num>
  <w:num w:numId="32">
    <w:abstractNumId w:val="35"/>
  </w:num>
  <w:num w:numId="33">
    <w:abstractNumId w:val="6"/>
  </w:num>
  <w:num w:numId="34">
    <w:abstractNumId w:val="22"/>
  </w:num>
  <w:num w:numId="35">
    <w:abstractNumId w:val="29"/>
  </w:num>
  <w:num w:numId="36">
    <w:abstractNumId w:val="14"/>
  </w:num>
  <w:num w:numId="37">
    <w:abstractNumId w:val="11"/>
  </w:num>
  <w:num w:numId="38">
    <w:abstractNumId w:val="32"/>
  </w:num>
  <w:num w:numId="39">
    <w:abstractNumId w:val="1"/>
  </w:num>
  <w:num w:numId="40">
    <w:abstractNumId w:val="15"/>
  </w:num>
  <w:num w:numId="41">
    <w:abstractNumId w:val="0"/>
  </w:num>
  <w:num w:numId="42">
    <w:abstractNumId w:val="18"/>
  </w:num>
  <w:num w:numId="43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B44"/>
    <w:rsid w:val="00001CDB"/>
    <w:rsid w:val="0000244B"/>
    <w:rsid w:val="0000348C"/>
    <w:rsid w:val="0000400F"/>
    <w:rsid w:val="00005C7A"/>
    <w:rsid w:val="000066EA"/>
    <w:rsid w:val="00006C0A"/>
    <w:rsid w:val="000071D8"/>
    <w:rsid w:val="0000741C"/>
    <w:rsid w:val="00010E3B"/>
    <w:rsid w:val="0001465A"/>
    <w:rsid w:val="00014F84"/>
    <w:rsid w:val="0001587C"/>
    <w:rsid w:val="00015B82"/>
    <w:rsid w:val="00016205"/>
    <w:rsid w:val="000172B8"/>
    <w:rsid w:val="0001753B"/>
    <w:rsid w:val="00020CAC"/>
    <w:rsid w:val="0002181A"/>
    <w:rsid w:val="00025BD9"/>
    <w:rsid w:val="00030509"/>
    <w:rsid w:val="000325A3"/>
    <w:rsid w:val="00032E12"/>
    <w:rsid w:val="000343D5"/>
    <w:rsid w:val="00034831"/>
    <w:rsid w:val="00035355"/>
    <w:rsid w:val="00035495"/>
    <w:rsid w:val="00036F72"/>
    <w:rsid w:val="00041BEF"/>
    <w:rsid w:val="000427AF"/>
    <w:rsid w:val="000437CB"/>
    <w:rsid w:val="00044900"/>
    <w:rsid w:val="000457DF"/>
    <w:rsid w:val="00047546"/>
    <w:rsid w:val="00050515"/>
    <w:rsid w:val="000506A5"/>
    <w:rsid w:val="00050F84"/>
    <w:rsid w:val="00054138"/>
    <w:rsid w:val="000552FC"/>
    <w:rsid w:val="00055FF1"/>
    <w:rsid w:val="00061141"/>
    <w:rsid w:val="00061450"/>
    <w:rsid w:val="00064F0C"/>
    <w:rsid w:val="00065107"/>
    <w:rsid w:val="000674CB"/>
    <w:rsid w:val="0007017E"/>
    <w:rsid w:val="00070528"/>
    <w:rsid w:val="00071DD0"/>
    <w:rsid w:val="0007287B"/>
    <w:rsid w:val="00075881"/>
    <w:rsid w:val="00076818"/>
    <w:rsid w:val="000768E8"/>
    <w:rsid w:val="000774D2"/>
    <w:rsid w:val="00081348"/>
    <w:rsid w:val="000814B1"/>
    <w:rsid w:val="00081855"/>
    <w:rsid w:val="00081D84"/>
    <w:rsid w:val="00082170"/>
    <w:rsid w:val="0008249A"/>
    <w:rsid w:val="00082CDB"/>
    <w:rsid w:val="00085703"/>
    <w:rsid w:val="00087435"/>
    <w:rsid w:val="0009080B"/>
    <w:rsid w:val="0009550D"/>
    <w:rsid w:val="00097DDD"/>
    <w:rsid w:val="000A09DF"/>
    <w:rsid w:val="000A0B90"/>
    <w:rsid w:val="000A11B3"/>
    <w:rsid w:val="000A1EC1"/>
    <w:rsid w:val="000A2877"/>
    <w:rsid w:val="000A5449"/>
    <w:rsid w:val="000A58D2"/>
    <w:rsid w:val="000A631F"/>
    <w:rsid w:val="000A6491"/>
    <w:rsid w:val="000A7C54"/>
    <w:rsid w:val="000B2D39"/>
    <w:rsid w:val="000B35A0"/>
    <w:rsid w:val="000B38F5"/>
    <w:rsid w:val="000B52CA"/>
    <w:rsid w:val="000B62AC"/>
    <w:rsid w:val="000B6A36"/>
    <w:rsid w:val="000C48F7"/>
    <w:rsid w:val="000C4D61"/>
    <w:rsid w:val="000C5BB7"/>
    <w:rsid w:val="000C5F81"/>
    <w:rsid w:val="000D07CD"/>
    <w:rsid w:val="000D1221"/>
    <w:rsid w:val="000D1B9E"/>
    <w:rsid w:val="000D3888"/>
    <w:rsid w:val="000D3E42"/>
    <w:rsid w:val="000D4B22"/>
    <w:rsid w:val="000D4EA4"/>
    <w:rsid w:val="000D54C4"/>
    <w:rsid w:val="000D6D86"/>
    <w:rsid w:val="000E0E28"/>
    <w:rsid w:val="000E1C3F"/>
    <w:rsid w:val="000E2307"/>
    <w:rsid w:val="000E2B7E"/>
    <w:rsid w:val="000E44E4"/>
    <w:rsid w:val="000E5556"/>
    <w:rsid w:val="000E6B06"/>
    <w:rsid w:val="000E793B"/>
    <w:rsid w:val="000F20BE"/>
    <w:rsid w:val="000F2743"/>
    <w:rsid w:val="000F3BA3"/>
    <w:rsid w:val="000F41EA"/>
    <w:rsid w:val="000F63F7"/>
    <w:rsid w:val="000F6C4E"/>
    <w:rsid w:val="000F7B16"/>
    <w:rsid w:val="000F7DFB"/>
    <w:rsid w:val="001013FC"/>
    <w:rsid w:val="001018E7"/>
    <w:rsid w:val="00101B2C"/>
    <w:rsid w:val="00104540"/>
    <w:rsid w:val="00104955"/>
    <w:rsid w:val="00105DD1"/>
    <w:rsid w:val="0010696D"/>
    <w:rsid w:val="00106F6A"/>
    <w:rsid w:val="00107A98"/>
    <w:rsid w:val="00111D6B"/>
    <w:rsid w:val="00113A3E"/>
    <w:rsid w:val="00114285"/>
    <w:rsid w:val="00115198"/>
    <w:rsid w:val="00124A3C"/>
    <w:rsid w:val="00125BCA"/>
    <w:rsid w:val="001271D7"/>
    <w:rsid w:val="001277C0"/>
    <w:rsid w:val="001303B8"/>
    <w:rsid w:val="00132E41"/>
    <w:rsid w:val="001332B7"/>
    <w:rsid w:val="001342EE"/>
    <w:rsid w:val="00134421"/>
    <w:rsid w:val="001346C7"/>
    <w:rsid w:val="00135C37"/>
    <w:rsid w:val="001363F5"/>
    <w:rsid w:val="00136DAA"/>
    <w:rsid w:val="00136E8F"/>
    <w:rsid w:val="001373DC"/>
    <w:rsid w:val="0014149E"/>
    <w:rsid w:val="00141537"/>
    <w:rsid w:val="00143921"/>
    <w:rsid w:val="001458E2"/>
    <w:rsid w:val="001463B0"/>
    <w:rsid w:val="00146D92"/>
    <w:rsid w:val="00151BF5"/>
    <w:rsid w:val="00154992"/>
    <w:rsid w:val="00157C71"/>
    <w:rsid w:val="0016049E"/>
    <w:rsid w:val="0016167A"/>
    <w:rsid w:val="001658F9"/>
    <w:rsid w:val="00166EAA"/>
    <w:rsid w:val="00167420"/>
    <w:rsid w:val="001679BA"/>
    <w:rsid w:val="0017019B"/>
    <w:rsid w:val="001706FB"/>
    <w:rsid w:val="001754F7"/>
    <w:rsid w:val="001828C0"/>
    <w:rsid w:val="00184649"/>
    <w:rsid w:val="001854EA"/>
    <w:rsid w:val="00186584"/>
    <w:rsid w:val="001877E9"/>
    <w:rsid w:val="001900E0"/>
    <w:rsid w:val="001902C5"/>
    <w:rsid w:val="00190D5E"/>
    <w:rsid w:val="0019129A"/>
    <w:rsid w:val="0019157B"/>
    <w:rsid w:val="00191F8D"/>
    <w:rsid w:val="00192049"/>
    <w:rsid w:val="001948C1"/>
    <w:rsid w:val="001A0E6F"/>
    <w:rsid w:val="001A2228"/>
    <w:rsid w:val="001A274F"/>
    <w:rsid w:val="001A358B"/>
    <w:rsid w:val="001A35F9"/>
    <w:rsid w:val="001A372E"/>
    <w:rsid w:val="001A37A3"/>
    <w:rsid w:val="001A414B"/>
    <w:rsid w:val="001A4F0C"/>
    <w:rsid w:val="001A5791"/>
    <w:rsid w:val="001A6323"/>
    <w:rsid w:val="001A6D29"/>
    <w:rsid w:val="001A7F12"/>
    <w:rsid w:val="001B1A21"/>
    <w:rsid w:val="001B315B"/>
    <w:rsid w:val="001B5221"/>
    <w:rsid w:val="001B56BA"/>
    <w:rsid w:val="001B6DCE"/>
    <w:rsid w:val="001B7837"/>
    <w:rsid w:val="001C4E94"/>
    <w:rsid w:val="001C62E0"/>
    <w:rsid w:val="001C6C29"/>
    <w:rsid w:val="001D031C"/>
    <w:rsid w:val="001D0854"/>
    <w:rsid w:val="001D0D8F"/>
    <w:rsid w:val="001D18EB"/>
    <w:rsid w:val="001D2A84"/>
    <w:rsid w:val="001D3C79"/>
    <w:rsid w:val="001D467A"/>
    <w:rsid w:val="001D46C2"/>
    <w:rsid w:val="001D5588"/>
    <w:rsid w:val="001D56E6"/>
    <w:rsid w:val="001D5E63"/>
    <w:rsid w:val="001D5F23"/>
    <w:rsid w:val="001E0905"/>
    <w:rsid w:val="001E2717"/>
    <w:rsid w:val="001E343F"/>
    <w:rsid w:val="001E36CF"/>
    <w:rsid w:val="001E5B2A"/>
    <w:rsid w:val="001E6620"/>
    <w:rsid w:val="001E68F7"/>
    <w:rsid w:val="001E6B23"/>
    <w:rsid w:val="001E7B9A"/>
    <w:rsid w:val="001F23D1"/>
    <w:rsid w:val="001F68E4"/>
    <w:rsid w:val="001F784F"/>
    <w:rsid w:val="002016BF"/>
    <w:rsid w:val="00202C9E"/>
    <w:rsid w:val="00203048"/>
    <w:rsid w:val="00203324"/>
    <w:rsid w:val="00204413"/>
    <w:rsid w:val="0020447A"/>
    <w:rsid w:val="00204B4B"/>
    <w:rsid w:val="00206EE0"/>
    <w:rsid w:val="0021073A"/>
    <w:rsid w:val="00210E43"/>
    <w:rsid w:val="00211168"/>
    <w:rsid w:val="00211176"/>
    <w:rsid w:val="00211B34"/>
    <w:rsid w:val="00212B19"/>
    <w:rsid w:val="0021395C"/>
    <w:rsid w:val="00215A32"/>
    <w:rsid w:val="00217005"/>
    <w:rsid w:val="002177B1"/>
    <w:rsid w:val="002216F8"/>
    <w:rsid w:val="00222C56"/>
    <w:rsid w:val="00227036"/>
    <w:rsid w:val="0022710A"/>
    <w:rsid w:val="00230712"/>
    <w:rsid w:val="00231665"/>
    <w:rsid w:val="002327F1"/>
    <w:rsid w:val="00233C39"/>
    <w:rsid w:val="00236B9F"/>
    <w:rsid w:val="00236CE2"/>
    <w:rsid w:val="00237494"/>
    <w:rsid w:val="0023771F"/>
    <w:rsid w:val="0024282F"/>
    <w:rsid w:val="0024300F"/>
    <w:rsid w:val="002453B7"/>
    <w:rsid w:val="0024782B"/>
    <w:rsid w:val="00247B95"/>
    <w:rsid w:val="0025042E"/>
    <w:rsid w:val="00251B7F"/>
    <w:rsid w:val="0025607C"/>
    <w:rsid w:val="00256AC4"/>
    <w:rsid w:val="00257591"/>
    <w:rsid w:val="0026033F"/>
    <w:rsid w:val="002603B8"/>
    <w:rsid w:val="00262867"/>
    <w:rsid w:val="00265D0A"/>
    <w:rsid w:val="00267721"/>
    <w:rsid w:val="0026789B"/>
    <w:rsid w:val="00270F30"/>
    <w:rsid w:val="00270FAE"/>
    <w:rsid w:val="00271016"/>
    <w:rsid w:val="0027419A"/>
    <w:rsid w:val="00274E31"/>
    <w:rsid w:val="00275559"/>
    <w:rsid w:val="00277245"/>
    <w:rsid w:val="002801DB"/>
    <w:rsid w:val="00280580"/>
    <w:rsid w:val="00282A48"/>
    <w:rsid w:val="00282A69"/>
    <w:rsid w:val="00282EC8"/>
    <w:rsid w:val="00284942"/>
    <w:rsid w:val="00284BD6"/>
    <w:rsid w:val="00285251"/>
    <w:rsid w:val="00287DD6"/>
    <w:rsid w:val="00290383"/>
    <w:rsid w:val="0029246F"/>
    <w:rsid w:val="0029297F"/>
    <w:rsid w:val="00295115"/>
    <w:rsid w:val="00295320"/>
    <w:rsid w:val="002967C1"/>
    <w:rsid w:val="0029700A"/>
    <w:rsid w:val="002A208F"/>
    <w:rsid w:val="002A2E85"/>
    <w:rsid w:val="002A408E"/>
    <w:rsid w:val="002A5984"/>
    <w:rsid w:val="002A59A4"/>
    <w:rsid w:val="002A62DD"/>
    <w:rsid w:val="002A6965"/>
    <w:rsid w:val="002A73C2"/>
    <w:rsid w:val="002B4969"/>
    <w:rsid w:val="002B679F"/>
    <w:rsid w:val="002C11D0"/>
    <w:rsid w:val="002C2169"/>
    <w:rsid w:val="002C27E6"/>
    <w:rsid w:val="002C2917"/>
    <w:rsid w:val="002C4860"/>
    <w:rsid w:val="002C4EEF"/>
    <w:rsid w:val="002C5670"/>
    <w:rsid w:val="002C59E2"/>
    <w:rsid w:val="002C69FD"/>
    <w:rsid w:val="002D11BB"/>
    <w:rsid w:val="002D15FE"/>
    <w:rsid w:val="002D1C03"/>
    <w:rsid w:val="002D424E"/>
    <w:rsid w:val="002D64B5"/>
    <w:rsid w:val="002D7A06"/>
    <w:rsid w:val="002E206F"/>
    <w:rsid w:val="002E28B1"/>
    <w:rsid w:val="002E2CDD"/>
    <w:rsid w:val="002E2DC7"/>
    <w:rsid w:val="002E4AE3"/>
    <w:rsid w:val="002E580B"/>
    <w:rsid w:val="002E5BBE"/>
    <w:rsid w:val="002E619D"/>
    <w:rsid w:val="002E6989"/>
    <w:rsid w:val="002E7E70"/>
    <w:rsid w:val="002F1E48"/>
    <w:rsid w:val="002F241F"/>
    <w:rsid w:val="002F2488"/>
    <w:rsid w:val="002F2813"/>
    <w:rsid w:val="002F4DB9"/>
    <w:rsid w:val="002F5104"/>
    <w:rsid w:val="002F6956"/>
    <w:rsid w:val="002F6E91"/>
    <w:rsid w:val="00300297"/>
    <w:rsid w:val="00301212"/>
    <w:rsid w:val="00303355"/>
    <w:rsid w:val="00304465"/>
    <w:rsid w:val="00306962"/>
    <w:rsid w:val="00310FF9"/>
    <w:rsid w:val="003118D0"/>
    <w:rsid w:val="003126E9"/>
    <w:rsid w:val="003133F2"/>
    <w:rsid w:val="003141C4"/>
    <w:rsid w:val="0031553A"/>
    <w:rsid w:val="00315BAB"/>
    <w:rsid w:val="0031639C"/>
    <w:rsid w:val="003173C4"/>
    <w:rsid w:val="00320023"/>
    <w:rsid w:val="00320D5C"/>
    <w:rsid w:val="00321F98"/>
    <w:rsid w:val="003234D3"/>
    <w:rsid w:val="0032405D"/>
    <w:rsid w:val="00325FE8"/>
    <w:rsid w:val="00326AB3"/>
    <w:rsid w:val="00326F8E"/>
    <w:rsid w:val="00327A0F"/>
    <w:rsid w:val="00327B92"/>
    <w:rsid w:val="00327F9B"/>
    <w:rsid w:val="00330429"/>
    <w:rsid w:val="00332403"/>
    <w:rsid w:val="00333192"/>
    <w:rsid w:val="00333716"/>
    <w:rsid w:val="003347A9"/>
    <w:rsid w:val="0033605E"/>
    <w:rsid w:val="003362C3"/>
    <w:rsid w:val="00336AD4"/>
    <w:rsid w:val="00337968"/>
    <w:rsid w:val="00340901"/>
    <w:rsid w:val="00340AD8"/>
    <w:rsid w:val="00341BAB"/>
    <w:rsid w:val="00344005"/>
    <w:rsid w:val="00345902"/>
    <w:rsid w:val="0034748B"/>
    <w:rsid w:val="0035142F"/>
    <w:rsid w:val="00351A69"/>
    <w:rsid w:val="00352142"/>
    <w:rsid w:val="0035250A"/>
    <w:rsid w:val="003559D6"/>
    <w:rsid w:val="00356839"/>
    <w:rsid w:val="003568E6"/>
    <w:rsid w:val="00357278"/>
    <w:rsid w:val="00361483"/>
    <w:rsid w:val="003637F7"/>
    <w:rsid w:val="003650DD"/>
    <w:rsid w:val="00365545"/>
    <w:rsid w:val="003658C3"/>
    <w:rsid w:val="00373EEB"/>
    <w:rsid w:val="003748AF"/>
    <w:rsid w:val="00374D2E"/>
    <w:rsid w:val="003755E1"/>
    <w:rsid w:val="00376424"/>
    <w:rsid w:val="00376981"/>
    <w:rsid w:val="0038261B"/>
    <w:rsid w:val="003829A8"/>
    <w:rsid w:val="003838FB"/>
    <w:rsid w:val="00383F46"/>
    <w:rsid w:val="00384F0A"/>
    <w:rsid w:val="003864A7"/>
    <w:rsid w:val="003874D4"/>
    <w:rsid w:val="003879E9"/>
    <w:rsid w:val="003909A8"/>
    <w:rsid w:val="00390BE0"/>
    <w:rsid w:val="00393EA8"/>
    <w:rsid w:val="00394059"/>
    <w:rsid w:val="00394F5D"/>
    <w:rsid w:val="00395611"/>
    <w:rsid w:val="003957A2"/>
    <w:rsid w:val="003958B2"/>
    <w:rsid w:val="0039596D"/>
    <w:rsid w:val="00396DC7"/>
    <w:rsid w:val="003A1E19"/>
    <w:rsid w:val="003A5451"/>
    <w:rsid w:val="003A550D"/>
    <w:rsid w:val="003B0204"/>
    <w:rsid w:val="003B3224"/>
    <w:rsid w:val="003B323C"/>
    <w:rsid w:val="003B4AA9"/>
    <w:rsid w:val="003B5441"/>
    <w:rsid w:val="003B5A47"/>
    <w:rsid w:val="003B6641"/>
    <w:rsid w:val="003B78E1"/>
    <w:rsid w:val="003B7E5E"/>
    <w:rsid w:val="003C0C5C"/>
    <w:rsid w:val="003C13F3"/>
    <w:rsid w:val="003C15F5"/>
    <w:rsid w:val="003C1BCC"/>
    <w:rsid w:val="003C1CAC"/>
    <w:rsid w:val="003C2E19"/>
    <w:rsid w:val="003C3376"/>
    <w:rsid w:val="003C3423"/>
    <w:rsid w:val="003C3D35"/>
    <w:rsid w:val="003C4058"/>
    <w:rsid w:val="003C4342"/>
    <w:rsid w:val="003C57E6"/>
    <w:rsid w:val="003D0395"/>
    <w:rsid w:val="003D0701"/>
    <w:rsid w:val="003D1059"/>
    <w:rsid w:val="003D3F1D"/>
    <w:rsid w:val="003D41A5"/>
    <w:rsid w:val="003D4496"/>
    <w:rsid w:val="003D5F9A"/>
    <w:rsid w:val="003D75FA"/>
    <w:rsid w:val="003D7EAE"/>
    <w:rsid w:val="003E18F6"/>
    <w:rsid w:val="003E2754"/>
    <w:rsid w:val="003E32CB"/>
    <w:rsid w:val="003E34A5"/>
    <w:rsid w:val="003E41A4"/>
    <w:rsid w:val="003E51BE"/>
    <w:rsid w:val="003F0038"/>
    <w:rsid w:val="003F23AE"/>
    <w:rsid w:val="003F253F"/>
    <w:rsid w:val="003F3BD0"/>
    <w:rsid w:val="003F6FC4"/>
    <w:rsid w:val="003F7775"/>
    <w:rsid w:val="003F7F6C"/>
    <w:rsid w:val="004011DB"/>
    <w:rsid w:val="00401B03"/>
    <w:rsid w:val="00402A12"/>
    <w:rsid w:val="00402D43"/>
    <w:rsid w:val="00405959"/>
    <w:rsid w:val="00412022"/>
    <w:rsid w:val="00412A37"/>
    <w:rsid w:val="00412D17"/>
    <w:rsid w:val="00412E6D"/>
    <w:rsid w:val="004138B6"/>
    <w:rsid w:val="004157C9"/>
    <w:rsid w:val="00416143"/>
    <w:rsid w:val="004164C6"/>
    <w:rsid w:val="0041775F"/>
    <w:rsid w:val="004222DE"/>
    <w:rsid w:val="00422333"/>
    <w:rsid w:val="00423041"/>
    <w:rsid w:val="004261F8"/>
    <w:rsid w:val="004327E2"/>
    <w:rsid w:val="00432C13"/>
    <w:rsid w:val="00432D77"/>
    <w:rsid w:val="00432DC3"/>
    <w:rsid w:val="00432EE4"/>
    <w:rsid w:val="004353EF"/>
    <w:rsid w:val="00441F02"/>
    <w:rsid w:val="004435DB"/>
    <w:rsid w:val="00443643"/>
    <w:rsid w:val="00445719"/>
    <w:rsid w:val="00445ABA"/>
    <w:rsid w:val="004518FD"/>
    <w:rsid w:val="00452CCD"/>
    <w:rsid w:val="0045321A"/>
    <w:rsid w:val="00454B70"/>
    <w:rsid w:val="004552E4"/>
    <w:rsid w:val="00455B7F"/>
    <w:rsid w:val="00455DCD"/>
    <w:rsid w:val="00456ECD"/>
    <w:rsid w:val="00457D9A"/>
    <w:rsid w:val="0046040B"/>
    <w:rsid w:val="0046601A"/>
    <w:rsid w:val="004662D3"/>
    <w:rsid w:val="0047709E"/>
    <w:rsid w:val="004800B6"/>
    <w:rsid w:val="00481DF8"/>
    <w:rsid w:val="004834FC"/>
    <w:rsid w:val="00483FD1"/>
    <w:rsid w:val="004855C1"/>
    <w:rsid w:val="004864C4"/>
    <w:rsid w:val="00486753"/>
    <w:rsid w:val="004869AB"/>
    <w:rsid w:val="00487AB1"/>
    <w:rsid w:val="00490E95"/>
    <w:rsid w:val="0049276B"/>
    <w:rsid w:val="00493292"/>
    <w:rsid w:val="004932F0"/>
    <w:rsid w:val="0049360C"/>
    <w:rsid w:val="00494C17"/>
    <w:rsid w:val="004A0925"/>
    <w:rsid w:val="004A1452"/>
    <w:rsid w:val="004A3EB6"/>
    <w:rsid w:val="004A4577"/>
    <w:rsid w:val="004A4E58"/>
    <w:rsid w:val="004B0ECE"/>
    <w:rsid w:val="004B1A3C"/>
    <w:rsid w:val="004B2F9F"/>
    <w:rsid w:val="004B3715"/>
    <w:rsid w:val="004B3F28"/>
    <w:rsid w:val="004B4406"/>
    <w:rsid w:val="004B472C"/>
    <w:rsid w:val="004B4B23"/>
    <w:rsid w:val="004B56A7"/>
    <w:rsid w:val="004B6A1C"/>
    <w:rsid w:val="004B7B12"/>
    <w:rsid w:val="004C2035"/>
    <w:rsid w:val="004C57F1"/>
    <w:rsid w:val="004C75A6"/>
    <w:rsid w:val="004D0910"/>
    <w:rsid w:val="004D1B79"/>
    <w:rsid w:val="004D1F51"/>
    <w:rsid w:val="004D31FF"/>
    <w:rsid w:val="004D4742"/>
    <w:rsid w:val="004D5DC6"/>
    <w:rsid w:val="004D6A8B"/>
    <w:rsid w:val="004D7311"/>
    <w:rsid w:val="004E1761"/>
    <w:rsid w:val="004E2715"/>
    <w:rsid w:val="004E2C96"/>
    <w:rsid w:val="004E2FB0"/>
    <w:rsid w:val="004E4457"/>
    <w:rsid w:val="004E5AF7"/>
    <w:rsid w:val="004E5C44"/>
    <w:rsid w:val="004E6E0D"/>
    <w:rsid w:val="004F0662"/>
    <w:rsid w:val="004F2B90"/>
    <w:rsid w:val="004F2F09"/>
    <w:rsid w:val="004F4A14"/>
    <w:rsid w:val="004F6A27"/>
    <w:rsid w:val="005008D4"/>
    <w:rsid w:val="005011B2"/>
    <w:rsid w:val="00501F93"/>
    <w:rsid w:val="00504DD6"/>
    <w:rsid w:val="00507C69"/>
    <w:rsid w:val="00514687"/>
    <w:rsid w:val="00514BF7"/>
    <w:rsid w:val="005163B6"/>
    <w:rsid w:val="005164C9"/>
    <w:rsid w:val="005176CB"/>
    <w:rsid w:val="00520619"/>
    <w:rsid w:val="005212A4"/>
    <w:rsid w:val="005256DC"/>
    <w:rsid w:val="005265AD"/>
    <w:rsid w:val="00527295"/>
    <w:rsid w:val="00530EF7"/>
    <w:rsid w:val="00532A56"/>
    <w:rsid w:val="005346B7"/>
    <w:rsid w:val="00535B35"/>
    <w:rsid w:val="00535DB5"/>
    <w:rsid w:val="005402E0"/>
    <w:rsid w:val="00540B70"/>
    <w:rsid w:val="005412F3"/>
    <w:rsid w:val="00542368"/>
    <w:rsid w:val="00543FE8"/>
    <w:rsid w:val="00545BF8"/>
    <w:rsid w:val="00551B6B"/>
    <w:rsid w:val="0055373F"/>
    <w:rsid w:val="00553D47"/>
    <w:rsid w:val="00557759"/>
    <w:rsid w:val="00557E76"/>
    <w:rsid w:val="0056172D"/>
    <w:rsid w:val="005625D0"/>
    <w:rsid w:val="0056373B"/>
    <w:rsid w:val="005663B8"/>
    <w:rsid w:val="00566848"/>
    <w:rsid w:val="00566994"/>
    <w:rsid w:val="005709BE"/>
    <w:rsid w:val="00570DCB"/>
    <w:rsid w:val="0057135E"/>
    <w:rsid w:val="005717B9"/>
    <w:rsid w:val="00571A4E"/>
    <w:rsid w:val="005722DE"/>
    <w:rsid w:val="005725C1"/>
    <w:rsid w:val="00573F6C"/>
    <w:rsid w:val="005765A2"/>
    <w:rsid w:val="00576DBB"/>
    <w:rsid w:val="005775C4"/>
    <w:rsid w:val="00577CF4"/>
    <w:rsid w:val="0058070F"/>
    <w:rsid w:val="00580BB9"/>
    <w:rsid w:val="00581CFB"/>
    <w:rsid w:val="00583215"/>
    <w:rsid w:val="00583767"/>
    <w:rsid w:val="005847D8"/>
    <w:rsid w:val="00590463"/>
    <w:rsid w:val="005926AC"/>
    <w:rsid w:val="0059317F"/>
    <w:rsid w:val="00593532"/>
    <w:rsid w:val="005944DB"/>
    <w:rsid w:val="00595CF5"/>
    <w:rsid w:val="00596E79"/>
    <w:rsid w:val="005A0A83"/>
    <w:rsid w:val="005A1B1B"/>
    <w:rsid w:val="005A2666"/>
    <w:rsid w:val="005A2D65"/>
    <w:rsid w:val="005A53EE"/>
    <w:rsid w:val="005A5632"/>
    <w:rsid w:val="005A6265"/>
    <w:rsid w:val="005B0EF1"/>
    <w:rsid w:val="005B1ECD"/>
    <w:rsid w:val="005B2007"/>
    <w:rsid w:val="005B2902"/>
    <w:rsid w:val="005B2EFC"/>
    <w:rsid w:val="005B33A0"/>
    <w:rsid w:val="005B53B7"/>
    <w:rsid w:val="005B53FF"/>
    <w:rsid w:val="005B5BEF"/>
    <w:rsid w:val="005B753E"/>
    <w:rsid w:val="005C08C2"/>
    <w:rsid w:val="005C3069"/>
    <w:rsid w:val="005C6ED3"/>
    <w:rsid w:val="005D1DF3"/>
    <w:rsid w:val="005D49CC"/>
    <w:rsid w:val="005E03E2"/>
    <w:rsid w:val="005E39AB"/>
    <w:rsid w:val="005E7CCC"/>
    <w:rsid w:val="005E7E1E"/>
    <w:rsid w:val="005F0653"/>
    <w:rsid w:val="005F17D1"/>
    <w:rsid w:val="005F1895"/>
    <w:rsid w:val="005F4833"/>
    <w:rsid w:val="005F523B"/>
    <w:rsid w:val="005F5878"/>
    <w:rsid w:val="005F7DD6"/>
    <w:rsid w:val="00602E17"/>
    <w:rsid w:val="00607B11"/>
    <w:rsid w:val="00612C5E"/>
    <w:rsid w:val="00614897"/>
    <w:rsid w:val="006148BA"/>
    <w:rsid w:val="006160F0"/>
    <w:rsid w:val="00616A5B"/>
    <w:rsid w:val="00616EE1"/>
    <w:rsid w:val="006175C6"/>
    <w:rsid w:val="00617C63"/>
    <w:rsid w:val="00617CAD"/>
    <w:rsid w:val="00620033"/>
    <w:rsid w:val="006222BA"/>
    <w:rsid w:val="00622CCA"/>
    <w:rsid w:val="00622E00"/>
    <w:rsid w:val="00623FA3"/>
    <w:rsid w:val="006248DE"/>
    <w:rsid w:val="00624908"/>
    <w:rsid w:val="00625891"/>
    <w:rsid w:val="006317BB"/>
    <w:rsid w:val="00635D1A"/>
    <w:rsid w:val="00642317"/>
    <w:rsid w:val="00645EC0"/>
    <w:rsid w:val="00646954"/>
    <w:rsid w:val="00647FE2"/>
    <w:rsid w:val="00651232"/>
    <w:rsid w:val="006516B5"/>
    <w:rsid w:val="00652B8E"/>
    <w:rsid w:val="00657817"/>
    <w:rsid w:val="00660292"/>
    <w:rsid w:val="00662341"/>
    <w:rsid w:val="0066509F"/>
    <w:rsid w:val="00666E86"/>
    <w:rsid w:val="00667BD4"/>
    <w:rsid w:val="00670D2D"/>
    <w:rsid w:val="006717F3"/>
    <w:rsid w:val="00671F53"/>
    <w:rsid w:val="006730B5"/>
    <w:rsid w:val="00674620"/>
    <w:rsid w:val="006761EE"/>
    <w:rsid w:val="00676EC6"/>
    <w:rsid w:val="006775C5"/>
    <w:rsid w:val="00680BA1"/>
    <w:rsid w:val="00683750"/>
    <w:rsid w:val="00685C99"/>
    <w:rsid w:val="00686B72"/>
    <w:rsid w:val="006873C8"/>
    <w:rsid w:val="00690FE3"/>
    <w:rsid w:val="00691962"/>
    <w:rsid w:val="00692135"/>
    <w:rsid w:val="006923A3"/>
    <w:rsid w:val="00693E8B"/>
    <w:rsid w:val="00694DE4"/>
    <w:rsid w:val="006952AF"/>
    <w:rsid w:val="006970AF"/>
    <w:rsid w:val="006A042F"/>
    <w:rsid w:val="006A0726"/>
    <w:rsid w:val="006A0B72"/>
    <w:rsid w:val="006A0C07"/>
    <w:rsid w:val="006A18FF"/>
    <w:rsid w:val="006A1EAD"/>
    <w:rsid w:val="006A306D"/>
    <w:rsid w:val="006A368E"/>
    <w:rsid w:val="006A63B2"/>
    <w:rsid w:val="006B00D1"/>
    <w:rsid w:val="006B4255"/>
    <w:rsid w:val="006B432B"/>
    <w:rsid w:val="006B57C7"/>
    <w:rsid w:val="006B7BB6"/>
    <w:rsid w:val="006C01CA"/>
    <w:rsid w:val="006C021B"/>
    <w:rsid w:val="006C146D"/>
    <w:rsid w:val="006C3B5A"/>
    <w:rsid w:val="006C4854"/>
    <w:rsid w:val="006D17CD"/>
    <w:rsid w:val="006D21A7"/>
    <w:rsid w:val="006D223F"/>
    <w:rsid w:val="006D254F"/>
    <w:rsid w:val="006D458E"/>
    <w:rsid w:val="006D4991"/>
    <w:rsid w:val="006D5962"/>
    <w:rsid w:val="006D5C93"/>
    <w:rsid w:val="006D7DB0"/>
    <w:rsid w:val="006E24E8"/>
    <w:rsid w:val="006E49BD"/>
    <w:rsid w:val="006E54D4"/>
    <w:rsid w:val="006E6F4B"/>
    <w:rsid w:val="006F2A51"/>
    <w:rsid w:val="006F3BF1"/>
    <w:rsid w:val="006F4098"/>
    <w:rsid w:val="006F4FBB"/>
    <w:rsid w:val="006F5FCF"/>
    <w:rsid w:val="006F651C"/>
    <w:rsid w:val="006F70AE"/>
    <w:rsid w:val="007015F6"/>
    <w:rsid w:val="00702442"/>
    <w:rsid w:val="007030D8"/>
    <w:rsid w:val="0070310B"/>
    <w:rsid w:val="00705825"/>
    <w:rsid w:val="00711FAF"/>
    <w:rsid w:val="00712707"/>
    <w:rsid w:val="00713051"/>
    <w:rsid w:val="0071472C"/>
    <w:rsid w:val="00715383"/>
    <w:rsid w:val="00716B0A"/>
    <w:rsid w:val="007170D5"/>
    <w:rsid w:val="00717484"/>
    <w:rsid w:val="00720CF0"/>
    <w:rsid w:val="00720E6D"/>
    <w:rsid w:val="007210AC"/>
    <w:rsid w:val="00721159"/>
    <w:rsid w:val="00721FEF"/>
    <w:rsid w:val="0072284A"/>
    <w:rsid w:val="00723D05"/>
    <w:rsid w:val="007261F3"/>
    <w:rsid w:val="007269D4"/>
    <w:rsid w:val="00727137"/>
    <w:rsid w:val="00727413"/>
    <w:rsid w:val="00727A3E"/>
    <w:rsid w:val="00727EC4"/>
    <w:rsid w:val="007309BA"/>
    <w:rsid w:val="00730A35"/>
    <w:rsid w:val="00731EF0"/>
    <w:rsid w:val="00732763"/>
    <w:rsid w:val="00733FB4"/>
    <w:rsid w:val="0073544F"/>
    <w:rsid w:val="007367E3"/>
    <w:rsid w:val="00740723"/>
    <w:rsid w:val="00741773"/>
    <w:rsid w:val="007417A5"/>
    <w:rsid w:val="00743474"/>
    <w:rsid w:val="0074569B"/>
    <w:rsid w:val="007509C0"/>
    <w:rsid w:val="00751921"/>
    <w:rsid w:val="00751B00"/>
    <w:rsid w:val="007521ED"/>
    <w:rsid w:val="00752848"/>
    <w:rsid w:val="00752C39"/>
    <w:rsid w:val="00752D7E"/>
    <w:rsid w:val="0075318B"/>
    <w:rsid w:val="00753A29"/>
    <w:rsid w:val="00753EFE"/>
    <w:rsid w:val="00755CBC"/>
    <w:rsid w:val="00761071"/>
    <w:rsid w:val="00761E14"/>
    <w:rsid w:val="00762A13"/>
    <w:rsid w:val="00762F9A"/>
    <w:rsid w:val="00763AF7"/>
    <w:rsid w:val="00765399"/>
    <w:rsid w:val="00765D03"/>
    <w:rsid w:val="0076629A"/>
    <w:rsid w:val="00766EDA"/>
    <w:rsid w:val="007673B8"/>
    <w:rsid w:val="0076786F"/>
    <w:rsid w:val="007712A3"/>
    <w:rsid w:val="00773202"/>
    <w:rsid w:val="00773B46"/>
    <w:rsid w:val="007742D9"/>
    <w:rsid w:val="00774C25"/>
    <w:rsid w:val="00774C85"/>
    <w:rsid w:val="007758E3"/>
    <w:rsid w:val="00775AD1"/>
    <w:rsid w:val="007808DA"/>
    <w:rsid w:val="00780F9E"/>
    <w:rsid w:val="00781757"/>
    <w:rsid w:val="00781AA7"/>
    <w:rsid w:val="00782F42"/>
    <w:rsid w:val="00783C24"/>
    <w:rsid w:val="0078484F"/>
    <w:rsid w:val="00790E20"/>
    <w:rsid w:val="00791996"/>
    <w:rsid w:val="0079242F"/>
    <w:rsid w:val="0079431E"/>
    <w:rsid w:val="00794C04"/>
    <w:rsid w:val="0079508F"/>
    <w:rsid w:val="007958E6"/>
    <w:rsid w:val="00796C09"/>
    <w:rsid w:val="00797E5A"/>
    <w:rsid w:val="007A20CE"/>
    <w:rsid w:val="007A2637"/>
    <w:rsid w:val="007A2D77"/>
    <w:rsid w:val="007A2DDF"/>
    <w:rsid w:val="007A44C6"/>
    <w:rsid w:val="007A4984"/>
    <w:rsid w:val="007A4A12"/>
    <w:rsid w:val="007A5A18"/>
    <w:rsid w:val="007A62F9"/>
    <w:rsid w:val="007A738C"/>
    <w:rsid w:val="007A7F6E"/>
    <w:rsid w:val="007B200E"/>
    <w:rsid w:val="007B336F"/>
    <w:rsid w:val="007B498C"/>
    <w:rsid w:val="007B6242"/>
    <w:rsid w:val="007B6BB3"/>
    <w:rsid w:val="007B71C2"/>
    <w:rsid w:val="007B7D43"/>
    <w:rsid w:val="007B7EB7"/>
    <w:rsid w:val="007C013C"/>
    <w:rsid w:val="007C0273"/>
    <w:rsid w:val="007C2608"/>
    <w:rsid w:val="007C2943"/>
    <w:rsid w:val="007C2B8B"/>
    <w:rsid w:val="007C359B"/>
    <w:rsid w:val="007C6EDB"/>
    <w:rsid w:val="007D0512"/>
    <w:rsid w:val="007D1D37"/>
    <w:rsid w:val="007D2C64"/>
    <w:rsid w:val="007D3C3A"/>
    <w:rsid w:val="007D4792"/>
    <w:rsid w:val="007D4EC8"/>
    <w:rsid w:val="007D5915"/>
    <w:rsid w:val="007D6163"/>
    <w:rsid w:val="007E0261"/>
    <w:rsid w:val="007E0BC9"/>
    <w:rsid w:val="007E3C29"/>
    <w:rsid w:val="007E509F"/>
    <w:rsid w:val="007E542B"/>
    <w:rsid w:val="007E5AFE"/>
    <w:rsid w:val="007F0431"/>
    <w:rsid w:val="007F067E"/>
    <w:rsid w:val="007F0CD5"/>
    <w:rsid w:val="007F0F89"/>
    <w:rsid w:val="007F1632"/>
    <w:rsid w:val="007F304F"/>
    <w:rsid w:val="007F3AE8"/>
    <w:rsid w:val="007F3ED5"/>
    <w:rsid w:val="007F6BEF"/>
    <w:rsid w:val="008006E9"/>
    <w:rsid w:val="008008F2"/>
    <w:rsid w:val="00800D11"/>
    <w:rsid w:val="008037B0"/>
    <w:rsid w:val="00804846"/>
    <w:rsid w:val="008053F9"/>
    <w:rsid w:val="00805DD6"/>
    <w:rsid w:val="00807251"/>
    <w:rsid w:val="008073E4"/>
    <w:rsid w:val="00807C63"/>
    <w:rsid w:val="00810EE0"/>
    <w:rsid w:val="00811B30"/>
    <w:rsid w:val="0081223D"/>
    <w:rsid w:val="00812CE1"/>
    <w:rsid w:val="00812D2B"/>
    <w:rsid w:val="00813017"/>
    <w:rsid w:val="00813122"/>
    <w:rsid w:val="0081410E"/>
    <w:rsid w:val="0081571E"/>
    <w:rsid w:val="00815C87"/>
    <w:rsid w:val="008162FD"/>
    <w:rsid w:val="00816670"/>
    <w:rsid w:val="008176A7"/>
    <w:rsid w:val="00821C39"/>
    <w:rsid w:val="0082407D"/>
    <w:rsid w:val="008251D7"/>
    <w:rsid w:val="00830922"/>
    <w:rsid w:val="008326FE"/>
    <w:rsid w:val="00833944"/>
    <w:rsid w:val="008373E5"/>
    <w:rsid w:val="00837F6C"/>
    <w:rsid w:val="00840BA0"/>
    <w:rsid w:val="008418D2"/>
    <w:rsid w:val="00842928"/>
    <w:rsid w:val="008442B2"/>
    <w:rsid w:val="00846E43"/>
    <w:rsid w:val="0085075E"/>
    <w:rsid w:val="00851B16"/>
    <w:rsid w:val="0085269A"/>
    <w:rsid w:val="00852AAB"/>
    <w:rsid w:val="00853F55"/>
    <w:rsid w:val="00855A9A"/>
    <w:rsid w:val="00856609"/>
    <w:rsid w:val="00856CE5"/>
    <w:rsid w:val="00857896"/>
    <w:rsid w:val="00861B43"/>
    <w:rsid w:val="00861C6C"/>
    <w:rsid w:val="00861F61"/>
    <w:rsid w:val="008632E2"/>
    <w:rsid w:val="00863B56"/>
    <w:rsid w:val="0086481F"/>
    <w:rsid w:val="00871856"/>
    <w:rsid w:val="00872D28"/>
    <w:rsid w:val="00875EB3"/>
    <w:rsid w:val="00876037"/>
    <w:rsid w:val="008763F6"/>
    <w:rsid w:val="00877698"/>
    <w:rsid w:val="00877F0B"/>
    <w:rsid w:val="00881A7D"/>
    <w:rsid w:val="00884347"/>
    <w:rsid w:val="0088496D"/>
    <w:rsid w:val="0089017D"/>
    <w:rsid w:val="00890D7B"/>
    <w:rsid w:val="008911FF"/>
    <w:rsid w:val="00891FA8"/>
    <w:rsid w:val="00893269"/>
    <w:rsid w:val="008944A6"/>
    <w:rsid w:val="008946F0"/>
    <w:rsid w:val="00894851"/>
    <w:rsid w:val="0089718C"/>
    <w:rsid w:val="00897A98"/>
    <w:rsid w:val="00897D98"/>
    <w:rsid w:val="008A0A10"/>
    <w:rsid w:val="008A0D44"/>
    <w:rsid w:val="008A1AB3"/>
    <w:rsid w:val="008A20ED"/>
    <w:rsid w:val="008A3B36"/>
    <w:rsid w:val="008A5AD9"/>
    <w:rsid w:val="008A6277"/>
    <w:rsid w:val="008B265B"/>
    <w:rsid w:val="008B2E80"/>
    <w:rsid w:val="008B2FBD"/>
    <w:rsid w:val="008B6BD3"/>
    <w:rsid w:val="008B7764"/>
    <w:rsid w:val="008B7E1B"/>
    <w:rsid w:val="008B7EA9"/>
    <w:rsid w:val="008C053B"/>
    <w:rsid w:val="008C31A2"/>
    <w:rsid w:val="008C34E4"/>
    <w:rsid w:val="008C3810"/>
    <w:rsid w:val="008C42E7"/>
    <w:rsid w:val="008C61A5"/>
    <w:rsid w:val="008D25DD"/>
    <w:rsid w:val="008D6160"/>
    <w:rsid w:val="008D6FAF"/>
    <w:rsid w:val="008E21EC"/>
    <w:rsid w:val="008E23FA"/>
    <w:rsid w:val="008E31F0"/>
    <w:rsid w:val="008E3E2E"/>
    <w:rsid w:val="008E3F78"/>
    <w:rsid w:val="008E462F"/>
    <w:rsid w:val="008E4879"/>
    <w:rsid w:val="008E7262"/>
    <w:rsid w:val="008E7B07"/>
    <w:rsid w:val="008F0921"/>
    <w:rsid w:val="008F3829"/>
    <w:rsid w:val="008F3BC2"/>
    <w:rsid w:val="008F510D"/>
    <w:rsid w:val="008F6500"/>
    <w:rsid w:val="008F758C"/>
    <w:rsid w:val="0090201A"/>
    <w:rsid w:val="00902789"/>
    <w:rsid w:val="009035F3"/>
    <w:rsid w:val="00904F48"/>
    <w:rsid w:val="00907945"/>
    <w:rsid w:val="00913393"/>
    <w:rsid w:val="00913645"/>
    <w:rsid w:val="009155FC"/>
    <w:rsid w:val="0091654A"/>
    <w:rsid w:val="00916876"/>
    <w:rsid w:val="009172F1"/>
    <w:rsid w:val="00917579"/>
    <w:rsid w:val="00920226"/>
    <w:rsid w:val="00921EBA"/>
    <w:rsid w:val="00923862"/>
    <w:rsid w:val="00924FED"/>
    <w:rsid w:val="009278B3"/>
    <w:rsid w:val="00927B82"/>
    <w:rsid w:val="00930724"/>
    <w:rsid w:val="00930EB1"/>
    <w:rsid w:val="00931C33"/>
    <w:rsid w:val="00931F44"/>
    <w:rsid w:val="009321B7"/>
    <w:rsid w:val="009326E3"/>
    <w:rsid w:val="00933D4C"/>
    <w:rsid w:val="009372E2"/>
    <w:rsid w:val="0094047F"/>
    <w:rsid w:val="009421B2"/>
    <w:rsid w:val="00942C14"/>
    <w:rsid w:val="00943B58"/>
    <w:rsid w:val="00943BCA"/>
    <w:rsid w:val="00944602"/>
    <w:rsid w:val="00944CA0"/>
    <w:rsid w:val="00945B0D"/>
    <w:rsid w:val="00945B41"/>
    <w:rsid w:val="0094640B"/>
    <w:rsid w:val="009472E7"/>
    <w:rsid w:val="00947E39"/>
    <w:rsid w:val="00950A8D"/>
    <w:rsid w:val="00950BA6"/>
    <w:rsid w:val="0095112E"/>
    <w:rsid w:val="00953604"/>
    <w:rsid w:val="00954691"/>
    <w:rsid w:val="00955838"/>
    <w:rsid w:val="00955D76"/>
    <w:rsid w:val="00956AE8"/>
    <w:rsid w:val="00957421"/>
    <w:rsid w:val="00961068"/>
    <w:rsid w:val="00961E84"/>
    <w:rsid w:val="0096205E"/>
    <w:rsid w:val="009627B9"/>
    <w:rsid w:val="009627F6"/>
    <w:rsid w:val="00963887"/>
    <w:rsid w:val="00963C1C"/>
    <w:rsid w:val="009645DF"/>
    <w:rsid w:val="00971AFD"/>
    <w:rsid w:val="009724ED"/>
    <w:rsid w:val="00973493"/>
    <w:rsid w:val="00974E87"/>
    <w:rsid w:val="009761D4"/>
    <w:rsid w:val="009774CE"/>
    <w:rsid w:val="00977595"/>
    <w:rsid w:val="0097799E"/>
    <w:rsid w:val="00980198"/>
    <w:rsid w:val="00980446"/>
    <w:rsid w:val="00980B1E"/>
    <w:rsid w:val="00981FA4"/>
    <w:rsid w:val="009837AB"/>
    <w:rsid w:val="009842C5"/>
    <w:rsid w:val="009859A5"/>
    <w:rsid w:val="00987CA3"/>
    <w:rsid w:val="00987D65"/>
    <w:rsid w:val="009918DE"/>
    <w:rsid w:val="00991C55"/>
    <w:rsid w:val="00993266"/>
    <w:rsid w:val="009948E6"/>
    <w:rsid w:val="0099546B"/>
    <w:rsid w:val="00995560"/>
    <w:rsid w:val="00995B09"/>
    <w:rsid w:val="00997C35"/>
    <w:rsid w:val="009A12FA"/>
    <w:rsid w:val="009A1A36"/>
    <w:rsid w:val="009A466C"/>
    <w:rsid w:val="009A48AE"/>
    <w:rsid w:val="009B0447"/>
    <w:rsid w:val="009B1148"/>
    <w:rsid w:val="009B2295"/>
    <w:rsid w:val="009B3779"/>
    <w:rsid w:val="009B3EC4"/>
    <w:rsid w:val="009B77B6"/>
    <w:rsid w:val="009C0228"/>
    <w:rsid w:val="009C0E6C"/>
    <w:rsid w:val="009C2BA3"/>
    <w:rsid w:val="009C2F50"/>
    <w:rsid w:val="009C7DFC"/>
    <w:rsid w:val="009D2033"/>
    <w:rsid w:val="009D2AE6"/>
    <w:rsid w:val="009D45E8"/>
    <w:rsid w:val="009D478B"/>
    <w:rsid w:val="009D58D7"/>
    <w:rsid w:val="009D5989"/>
    <w:rsid w:val="009D6611"/>
    <w:rsid w:val="009D6716"/>
    <w:rsid w:val="009E0A86"/>
    <w:rsid w:val="009E19A0"/>
    <w:rsid w:val="009E1CD8"/>
    <w:rsid w:val="009E23F4"/>
    <w:rsid w:val="009E5BAC"/>
    <w:rsid w:val="009F04E1"/>
    <w:rsid w:val="009F2619"/>
    <w:rsid w:val="009F31E5"/>
    <w:rsid w:val="009F42A7"/>
    <w:rsid w:val="009F4D14"/>
    <w:rsid w:val="009F5531"/>
    <w:rsid w:val="009F5831"/>
    <w:rsid w:val="009F5927"/>
    <w:rsid w:val="009F6160"/>
    <w:rsid w:val="009F7CDE"/>
    <w:rsid w:val="00A033D1"/>
    <w:rsid w:val="00A03AE3"/>
    <w:rsid w:val="00A04C15"/>
    <w:rsid w:val="00A04CE1"/>
    <w:rsid w:val="00A058AE"/>
    <w:rsid w:val="00A05DAE"/>
    <w:rsid w:val="00A06F24"/>
    <w:rsid w:val="00A107C4"/>
    <w:rsid w:val="00A1133E"/>
    <w:rsid w:val="00A12AD3"/>
    <w:rsid w:val="00A1301B"/>
    <w:rsid w:val="00A13AC4"/>
    <w:rsid w:val="00A140FA"/>
    <w:rsid w:val="00A14822"/>
    <w:rsid w:val="00A162B0"/>
    <w:rsid w:val="00A16E32"/>
    <w:rsid w:val="00A209B1"/>
    <w:rsid w:val="00A20A67"/>
    <w:rsid w:val="00A22379"/>
    <w:rsid w:val="00A22B20"/>
    <w:rsid w:val="00A24BC3"/>
    <w:rsid w:val="00A254D9"/>
    <w:rsid w:val="00A25C75"/>
    <w:rsid w:val="00A2616B"/>
    <w:rsid w:val="00A2663A"/>
    <w:rsid w:val="00A270D7"/>
    <w:rsid w:val="00A2766D"/>
    <w:rsid w:val="00A27980"/>
    <w:rsid w:val="00A27A5D"/>
    <w:rsid w:val="00A30701"/>
    <w:rsid w:val="00A325ED"/>
    <w:rsid w:val="00A32BFD"/>
    <w:rsid w:val="00A32F52"/>
    <w:rsid w:val="00A33B27"/>
    <w:rsid w:val="00A34EA7"/>
    <w:rsid w:val="00A34FDC"/>
    <w:rsid w:val="00A357EA"/>
    <w:rsid w:val="00A35A18"/>
    <w:rsid w:val="00A41DC0"/>
    <w:rsid w:val="00A429D2"/>
    <w:rsid w:val="00A4361F"/>
    <w:rsid w:val="00A445C1"/>
    <w:rsid w:val="00A44E3A"/>
    <w:rsid w:val="00A464F8"/>
    <w:rsid w:val="00A50B11"/>
    <w:rsid w:val="00A51114"/>
    <w:rsid w:val="00A556AE"/>
    <w:rsid w:val="00A56210"/>
    <w:rsid w:val="00A56D13"/>
    <w:rsid w:val="00A57FC5"/>
    <w:rsid w:val="00A6005B"/>
    <w:rsid w:val="00A61096"/>
    <w:rsid w:val="00A628DD"/>
    <w:rsid w:val="00A67CC1"/>
    <w:rsid w:val="00A71003"/>
    <w:rsid w:val="00A72465"/>
    <w:rsid w:val="00A73036"/>
    <w:rsid w:val="00A7312B"/>
    <w:rsid w:val="00A7347C"/>
    <w:rsid w:val="00A74629"/>
    <w:rsid w:val="00A76495"/>
    <w:rsid w:val="00A765E1"/>
    <w:rsid w:val="00A81376"/>
    <w:rsid w:val="00A81A2B"/>
    <w:rsid w:val="00A82388"/>
    <w:rsid w:val="00A8316D"/>
    <w:rsid w:val="00A83F0E"/>
    <w:rsid w:val="00A842F5"/>
    <w:rsid w:val="00A854FF"/>
    <w:rsid w:val="00A86EDA"/>
    <w:rsid w:val="00A86FC3"/>
    <w:rsid w:val="00A873FA"/>
    <w:rsid w:val="00A9096C"/>
    <w:rsid w:val="00A92D13"/>
    <w:rsid w:val="00A93C2B"/>
    <w:rsid w:val="00A94510"/>
    <w:rsid w:val="00A95143"/>
    <w:rsid w:val="00A95651"/>
    <w:rsid w:val="00A96B7E"/>
    <w:rsid w:val="00A978C9"/>
    <w:rsid w:val="00AA1FD4"/>
    <w:rsid w:val="00AA278F"/>
    <w:rsid w:val="00AA3472"/>
    <w:rsid w:val="00AA72BA"/>
    <w:rsid w:val="00AA7A6F"/>
    <w:rsid w:val="00AB0CB5"/>
    <w:rsid w:val="00AB102B"/>
    <w:rsid w:val="00AB1D26"/>
    <w:rsid w:val="00AB1F4C"/>
    <w:rsid w:val="00AB3139"/>
    <w:rsid w:val="00AB3320"/>
    <w:rsid w:val="00AB42BC"/>
    <w:rsid w:val="00AB6D80"/>
    <w:rsid w:val="00AC131E"/>
    <w:rsid w:val="00AC230E"/>
    <w:rsid w:val="00AC2425"/>
    <w:rsid w:val="00AC3627"/>
    <w:rsid w:val="00AC4D5D"/>
    <w:rsid w:val="00AC5243"/>
    <w:rsid w:val="00AD0204"/>
    <w:rsid w:val="00AD46F3"/>
    <w:rsid w:val="00AD485B"/>
    <w:rsid w:val="00AD4F1A"/>
    <w:rsid w:val="00AD5F54"/>
    <w:rsid w:val="00AD79F4"/>
    <w:rsid w:val="00AE05D6"/>
    <w:rsid w:val="00AE315A"/>
    <w:rsid w:val="00AE32AF"/>
    <w:rsid w:val="00AE44AA"/>
    <w:rsid w:val="00AE54BF"/>
    <w:rsid w:val="00AF155B"/>
    <w:rsid w:val="00AF1644"/>
    <w:rsid w:val="00AF1EAC"/>
    <w:rsid w:val="00AF2261"/>
    <w:rsid w:val="00AF7334"/>
    <w:rsid w:val="00B01A15"/>
    <w:rsid w:val="00B02E29"/>
    <w:rsid w:val="00B038C6"/>
    <w:rsid w:val="00B041F9"/>
    <w:rsid w:val="00B04431"/>
    <w:rsid w:val="00B04823"/>
    <w:rsid w:val="00B06BF8"/>
    <w:rsid w:val="00B1061C"/>
    <w:rsid w:val="00B10AFA"/>
    <w:rsid w:val="00B153BE"/>
    <w:rsid w:val="00B15556"/>
    <w:rsid w:val="00B15899"/>
    <w:rsid w:val="00B16D2E"/>
    <w:rsid w:val="00B22ED3"/>
    <w:rsid w:val="00B23087"/>
    <w:rsid w:val="00B23639"/>
    <w:rsid w:val="00B23A8C"/>
    <w:rsid w:val="00B23C2A"/>
    <w:rsid w:val="00B2526F"/>
    <w:rsid w:val="00B26FD6"/>
    <w:rsid w:val="00B30758"/>
    <w:rsid w:val="00B30CEA"/>
    <w:rsid w:val="00B34502"/>
    <w:rsid w:val="00B3466A"/>
    <w:rsid w:val="00B3518D"/>
    <w:rsid w:val="00B35433"/>
    <w:rsid w:val="00B356FA"/>
    <w:rsid w:val="00B35B89"/>
    <w:rsid w:val="00B366D8"/>
    <w:rsid w:val="00B37089"/>
    <w:rsid w:val="00B37418"/>
    <w:rsid w:val="00B403D1"/>
    <w:rsid w:val="00B40749"/>
    <w:rsid w:val="00B43211"/>
    <w:rsid w:val="00B4517E"/>
    <w:rsid w:val="00B45F72"/>
    <w:rsid w:val="00B47EDD"/>
    <w:rsid w:val="00B47FF5"/>
    <w:rsid w:val="00B51CC4"/>
    <w:rsid w:val="00B523F2"/>
    <w:rsid w:val="00B543C1"/>
    <w:rsid w:val="00B54FAB"/>
    <w:rsid w:val="00B55B88"/>
    <w:rsid w:val="00B55BD6"/>
    <w:rsid w:val="00B55DAB"/>
    <w:rsid w:val="00B569C0"/>
    <w:rsid w:val="00B61D42"/>
    <w:rsid w:val="00B62B40"/>
    <w:rsid w:val="00B62B8B"/>
    <w:rsid w:val="00B62F95"/>
    <w:rsid w:val="00B64AD5"/>
    <w:rsid w:val="00B64D3C"/>
    <w:rsid w:val="00B65A99"/>
    <w:rsid w:val="00B66BE9"/>
    <w:rsid w:val="00B66FF3"/>
    <w:rsid w:val="00B679F8"/>
    <w:rsid w:val="00B718A4"/>
    <w:rsid w:val="00B737A0"/>
    <w:rsid w:val="00B7409A"/>
    <w:rsid w:val="00B7610D"/>
    <w:rsid w:val="00B76E9C"/>
    <w:rsid w:val="00B80FCD"/>
    <w:rsid w:val="00B81E61"/>
    <w:rsid w:val="00B8596E"/>
    <w:rsid w:val="00B86659"/>
    <w:rsid w:val="00B86A78"/>
    <w:rsid w:val="00B87DD4"/>
    <w:rsid w:val="00B930E3"/>
    <w:rsid w:val="00B9466B"/>
    <w:rsid w:val="00B94D1B"/>
    <w:rsid w:val="00B97756"/>
    <w:rsid w:val="00BA0F72"/>
    <w:rsid w:val="00BA1950"/>
    <w:rsid w:val="00BA1E9D"/>
    <w:rsid w:val="00BA22B0"/>
    <w:rsid w:val="00BA22E6"/>
    <w:rsid w:val="00BA4575"/>
    <w:rsid w:val="00BA4947"/>
    <w:rsid w:val="00BA5A26"/>
    <w:rsid w:val="00BA6E65"/>
    <w:rsid w:val="00BB0B4E"/>
    <w:rsid w:val="00BB3254"/>
    <w:rsid w:val="00BB39B1"/>
    <w:rsid w:val="00BB48CD"/>
    <w:rsid w:val="00BB4EEC"/>
    <w:rsid w:val="00BB5C18"/>
    <w:rsid w:val="00BB5E41"/>
    <w:rsid w:val="00BB5F25"/>
    <w:rsid w:val="00BB63C3"/>
    <w:rsid w:val="00BC36BC"/>
    <w:rsid w:val="00BC5E06"/>
    <w:rsid w:val="00BC6897"/>
    <w:rsid w:val="00BC75B4"/>
    <w:rsid w:val="00BD04A6"/>
    <w:rsid w:val="00BD0621"/>
    <w:rsid w:val="00BD0DCE"/>
    <w:rsid w:val="00BD1E5B"/>
    <w:rsid w:val="00BD30F4"/>
    <w:rsid w:val="00BD5728"/>
    <w:rsid w:val="00BD6057"/>
    <w:rsid w:val="00BD7476"/>
    <w:rsid w:val="00BE1EE5"/>
    <w:rsid w:val="00BE3000"/>
    <w:rsid w:val="00BE5216"/>
    <w:rsid w:val="00BE6E3D"/>
    <w:rsid w:val="00BF1E4B"/>
    <w:rsid w:val="00BF452A"/>
    <w:rsid w:val="00BF664E"/>
    <w:rsid w:val="00BF6BD3"/>
    <w:rsid w:val="00BF6CE6"/>
    <w:rsid w:val="00BF73F6"/>
    <w:rsid w:val="00BF78A0"/>
    <w:rsid w:val="00C00E01"/>
    <w:rsid w:val="00C00F1C"/>
    <w:rsid w:val="00C02D56"/>
    <w:rsid w:val="00C069C3"/>
    <w:rsid w:val="00C136B3"/>
    <w:rsid w:val="00C14C01"/>
    <w:rsid w:val="00C16587"/>
    <w:rsid w:val="00C17B85"/>
    <w:rsid w:val="00C20B70"/>
    <w:rsid w:val="00C222EF"/>
    <w:rsid w:val="00C23291"/>
    <w:rsid w:val="00C234F2"/>
    <w:rsid w:val="00C238EF"/>
    <w:rsid w:val="00C24695"/>
    <w:rsid w:val="00C247FA"/>
    <w:rsid w:val="00C25F8B"/>
    <w:rsid w:val="00C279CB"/>
    <w:rsid w:val="00C30F5D"/>
    <w:rsid w:val="00C3189C"/>
    <w:rsid w:val="00C32DF5"/>
    <w:rsid w:val="00C33F1C"/>
    <w:rsid w:val="00C35386"/>
    <w:rsid w:val="00C35860"/>
    <w:rsid w:val="00C36D94"/>
    <w:rsid w:val="00C406D6"/>
    <w:rsid w:val="00C418D9"/>
    <w:rsid w:val="00C419C4"/>
    <w:rsid w:val="00C42FF6"/>
    <w:rsid w:val="00C451A5"/>
    <w:rsid w:val="00C47E1B"/>
    <w:rsid w:val="00C50E5D"/>
    <w:rsid w:val="00C51470"/>
    <w:rsid w:val="00C53004"/>
    <w:rsid w:val="00C550A2"/>
    <w:rsid w:val="00C56801"/>
    <w:rsid w:val="00C5691D"/>
    <w:rsid w:val="00C56B57"/>
    <w:rsid w:val="00C60B64"/>
    <w:rsid w:val="00C62734"/>
    <w:rsid w:val="00C631E7"/>
    <w:rsid w:val="00C64B9F"/>
    <w:rsid w:val="00C65AB0"/>
    <w:rsid w:val="00C65B17"/>
    <w:rsid w:val="00C65D71"/>
    <w:rsid w:val="00C66867"/>
    <w:rsid w:val="00C6790D"/>
    <w:rsid w:val="00C7173C"/>
    <w:rsid w:val="00C72A00"/>
    <w:rsid w:val="00C74E28"/>
    <w:rsid w:val="00C757EC"/>
    <w:rsid w:val="00C76444"/>
    <w:rsid w:val="00C76A3B"/>
    <w:rsid w:val="00C76D47"/>
    <w:rsid w:val="00C80FFD"/>
    <w:rsid w:val="00C8283F"/>
    <w:rsid w:val="00C8345D"/>
    <w:rsid w:val="00C844E3"/>
    <w:rsid w:val="00C84A13"/>
    <w:rsid w:val="00C85667"/>
    <w:rsid w:val="00C8603D"/>
    <w:rsid w:val="00C925CE"/>
    <w:rsid w:val="00C9505B"/>
    <w:rsid w:val="00C951B3"/>
    <w:rsid w:val="00C96ADF"/>
    <w:rsid w:val="00C97685"/>
    <w:rsid w:val="00C97A74"/>
    <w:rsid w:val="00CA0F5D"/>
    <w:rsid w:val="00CA1AE0"/>
    <w:rsid w:val="00CA2B11"/>
    <w:rsid w:val="00CA420F"/>
    <w:rsid w:val="00CA55B6"/>
    <w:rsid w:val="00CA57B6"/>
    <w:rsid w:val="00CA6BC8"/>
    <w:rsid w:val="00CA7772"/>
    <w:rsid w:val="00CA7EDF"/>
    <w:rsid w:val="00CB08D2"/>
    <w:rsid w:val="00CB0E5E"/>
    <w:rsid w:val="00CB139C"/>
    <w:rsid w:val="00CB42AA"/>
    <w:rsid w:val="00CB52E2"/>
    <w:rsid w:val="00CB5919"/>
    <w:rsid w:val="00CB63C7"/>
    <w:rsid w:val="00CB6440"/>
    <w:rsid w:val="00CB6C57"/>
    <w:rsid w:val="00CC1352"/>
    <w:rsid w:val="00CC2289"/>
    <w:rsid w:val="00CC2A00"/>
    <w:rsid w:val="00CC640A"/>
    <w:rsid w:val="00CC726A"/>
    <w:rsid w:val="00CC76BC"/>
    <w:rsid w:val="00CC7EBE"/>
    <w:rsid w:val="00CD13AB"/>
    <w:rsid w:val="00CD43BA"/>
    <w:rsid w:val="00CD4E68"/>
    <w:rsid w:val="00CD78C5"/>
    <w:rsid w:val="00CD7A8B"/>
    <w:rsid w:val="00CE0A02"/>
    <w:rsid w:val="00CE11EA"/>
    <w:rsid w:val="00CE1611"/>
    <w:rsid w:val="00CE3960"/>
    <w:rsid w:val="00CE43E1"/>
    <w:rsid w:val="00CE4668"/>
    <w:rsid w:val="00CE47F3"/>
    <w:rsid w:val="00CE7BEC"/>
    <w:rsid w:val="00CF2D28"/>
    <w:rsid w:val="00CF2D79"/>
    <w:rsid w:val="00CF2EA3"/>
    <w:rsid w:val="00CF49CB"/>
    <w:rsid w:val="00CF6294"/>
    <w:rsid w:val="00CF67F9"/>
    <w:rsid w:val="00D00740"/>
    <w:rsid w:val="00D00C79"/>
    <w:rsid w:val="00D01430"/>
    <w:rsid w:val="00D01A97"/>
    <w:rsid w:val="00D03351"/>
    <w:rsid w:val="00D04EE0"/>
    <w:rsid w:val="00D068A1"/>
    <w:rsid w:val="00D06C1D"/>
    <w:rsid w:val="00D070E8"/>
    <w:rsid w:val="00D10B12"/>
    <w:rsid w:val="00D10EA7"/>
    <w:rsid w:val="00D111C8"/>
    <w:rsid w:val="00D11C1B"/>
    <w:rsid w:val="00D14595"/>
    <w:rsid w:val="00D148DE"/>
    <w:rsid w:val="00D149A2"/>
    <w:rsid w:val="00D15245"/>
    <w:rsid w:val="00D15B9B"/>
    <w:rsid w:val="00D174DB"/>
    <w:rsid w:val="00D17923"/>
    <w:rsid w:val="00D17D3A"/>
    <w:rsid w:val="00D205D0"/>
    <w:rsid w:val="00D22169"/>
    <w:rsid w:val="00D26223"/>
    <w:rsid w:val="00D27448"/>
    <w:rsid w:val="00D3293D"/>
    <w:rsid w:val="00D3382B"/>
    <w:rsid w:val="00D33880"/>
    <w:rsid w:val="00D358D1"/>
    <w:rsid w:val="00D361E7"/>
    <w:rsid w:val="00D3667A"/>
    <w:rsid w:val="00D40823"/>
    <w:rsid w:val="00D42DF3"/>
    <w:rsid w:val="00D43C3A"/>
    <w:rsid w:val="00D45A6E"/>
    <w:rsid w:val="00D464E2"/>
    <w:rsid w:val="00D47022"/>
    <w:rsid w:val="00D47250"/>
    <w:rsid w:val="00D505C7"/>
    <w:rsid w:val="00D527F5"/>
    <w:rsid w:val="00D52CBC"/>
    <w:rsid w:val="00D554BC"/>
    <w:rsid w:val="00D56AD0"/>
    <w:rsid w:val="00D57998"/>
    <w:rsid w:val="00D60652"/>
    <w:rsid w:val="00D60B61"/>
    <w:rsid w:val="00D62244"/>
    <w:rsid w:val="00D636C7"/>
    <w:rsid w:val="00D64078"/>
    <w:rsid w:val="00D661B5"/>
    <w:rsid w:val="00D6674C"/>
    <w:rsid w:val="00D700F7"/>
    <w:rsid w:val="00D72C38"/>
    <w:rsid w:val="00D76B28"/>
    <w:rsid w:val="00D778FE"/>
    <w:rsid w:val="00D80AA3"/>
    <w:rsid w:val="00D8190D"/>
    <w:rsid w:val="00D824CA"/>
    <w:rsid w:val="00D83EB5"/>
    <w:rsid w:val="00D845C3"/>
    <w:rsid w:val="00D84BC0"/>
    <w:rsid w:val="00D84FC0"/>
    <w:rsid w:val="00D87D33"/>
    <w:rsid w:val="00D90074"/>
    <w:rsid w:val="00D9161D"/>
    <w:rsid w:val="00D95315"/>
    <w:rsid w:val="00D96A6D"/>
    <w:rsid w:val="00D97B63"/>
    <w:rsid w:val="00DA126A"/>
    <w:rsid w:val="00DA183F"/>
    <w:rsid w:val="00DA2787"/>
    <w:rsid w:val="00DA296B"/>
    <w:rsid w:val="00DA6426"/>
    <w:rsid w:val="00DA6A0E"/>
    <w:rsid w:val="00DA77A0"/>
    <w:rsid w:val="00DA78C7"/>
    <w:rsid w:val="00DA7E83"/>
    <w:rsid w:val="00DB1E39"/>
    <w:rsid w:val="00DB3795"/>
    <w:rsid w:val="00DB4570"/>
    <w:rsid w:val="00DB45EE"/>
    <w:rsid w:val="00DB5139"/>
    <w:rsid w:val="00DB57AC"/>
    <w:rsid w:val="00DC1446"/>
    <w:rsid w:val="00DC36D5"/>
    <w:rsid w:val="00DC7330"/>
    <w:rsid w:val="00DC7663"/>
    <w:rsid w:val="00DD0258"/>
    <w:rsid w:val="00DD0B94"/>
    <w:rsid w:val="00DD1BF4"/>
    <w:rsid w:val="00DD2DCF"/>
    <w:rsid w:val="00DD342D"/>
    <w:rsid w:val="00DD4B4F"/>
    <w:rsid w:val="00DD5FB0"/>
    <w:rsid w:val="00DD7869"/>
    <w:rsid w:val="00DD7D17"/>
    <w:rsid w:val="00DE2567"/>
    <w:rsid w:val="00DE3421"/>
    <w:rsid w:val="00DE4B15"/>
    <w:rsid w:val="00DE61B8"/>
    <w:rsid w:val="00DE6A41"/>
    <w:rsid w:val="00DF135B"/>
    <w:rsid w:val="00DF145B"/>
    <w:rsid w:val="00DF333A"/>
    <w:rsid w:val="00DF3655"/>
    <w:rsid w:val="00DF4CBF"/>
    <w:rsid w:val="00DF552B"/>
    <w:rsid w:val="00DF5D69"/>
    <w:rsid w:val="00DF734F"/>
    <w:rsid w:val="00E04F1E"/>
    <w:rsid w:val="00E061AB"/>
    <w:rsid w:val="00E06F9D"/>
    <w:rsid w:val="00E0701F"/>
    <w:rsid w:val="00E0744E"/>
    <w:rsid w:val="00E1462A"/>
    <w:rsid w:val="00E16610"/>
    <w:rsid w:val="00E173C5"/>
    <w:rsid w:val="00E20799"/>
    <w:rsid w:val="00E20809"/>
    <w:rsid w:val="00E20FF4"/>
    <w:rsid w:val="00E22C2B"/>
    <w:rsid w:val="00E23016"/>
    <w:rsid w:val="00E2347E"/>
    <w:rsid w:val="00E23948"/>
    <w:rsid w:val="00E23FE8"/>
    <w:rsid w:val="00E260AA"/>
    <w:rsid w:val="00E26571"/>
    <w:rsid w:val="00E304CA"/>
    <w:rsid w:val="00E3323F"/>
    <w:rsid w:val="00E376E1"/>
    <w:rsid w:val="00E37ADC"/>
    <w:rsid w:val="00E4217F"/>
    <w:rsid w:val="00E4265E"/>
    <w:rsid w:val="00E4411E"/>
    <w:rsid w:val="00E44479"/>
    <w:rsid w:val="00E44ED9"/>
    <w:rsid w:val="00E45983"/>
    <w:rsid w:val="00E47325"/>
    <w:rsid w:val="00E513A9"/>
    <w:rsid w:val="00E521D9"/>
    <w:rsid w:val="00E52C65"/>
    <w:rsid w:val="00E53052"/>
    <w:rsid w:val="00E537AE"/>
    <w:rsid w:val="00E54DAF"/>
    <w:rsid w:val="00E570F0"/>
    <w:rsid w:val="00E57B69"/>
    <w:rsid w:val="00E60E9E"/>
    <w:rsid w:val="00E619B3"/>
    <w:rsid w:val="00E61EE5"/>
    <w:rsid w:val="00E621DE"/>
    <w:rsid w:val="00E678F7"/>
    <w:rsid w:val="00E7055A"/>
    <w:rsid w:val="00E708E9"/>
    <w:rsid w:val="00E7159C"/>
    <w:rsid w:val="00E7197C"/>
    <w:rsid w:val="00E75237"/>
    <w:rsid w:val="00E775DD"/>
    <w:rsid w:val="00E80833"/>
    <w:rsid w:val="00E82E8B"/>
    <w:rsid w:val="00E84E2C"/>
    <w:rsid w:val="00E84F8C"/>
    <w:rsid w:val="00E85968"/>
    <w:rsid w:val="00E864DD"/>
    <w:rsid w:val="00E86B87"/>
    <w:rsid w:val="00E87B67"/>
    <w:rsid w:val="00E904DF"/>
    <w:rsid w:val="00E907BD"/>
    <w:rsid w:val="00E956E3"/>
    <w:rsid w:val="00E95746"/>
    <w:rsid w:val="00E973AD"/>
    <w:rsid w:val="00EA0E8E"/>
    <w:rsid w:val="00EA201C"/>
    <w:rsid w:val="00EA2B44"/>
    <w:rsid w:val="00EA33E6"/>
    <w:rsid w:val="00EA3D97"/>
    <w:rsid w:val="00EA4474"/>
    <w:rsid w:val="00EA4D8F"/>
    <w:rsid w:val="00EA7362"/>
    <w:rsid w:val="00EB0293"/>
    <w:rsid w:val="00EB0B46"/>
    <w:rsid w:val="00EB1183"/>
    <w:rsid w:val="00EB32D0"/>
    <w:rsid w:val="00EB5AFA"/>
    <w:rsid w:val="00EB6801"/>
    <w:rsid w:val="00EB7681"/>
    <w:rsid w:val="00EC11BE"/>
    <w:rsid w:val="00EC20DF"/>
    <w:rsid w:val="00EC28A0"/>
    <w:rsid w:val="00EC3885"/>
    <w:rsid w:val="00EC4109"/>
    <w:rsid w:val="00EC4199"/>
    <w:rsid w:val="00EC4717"/>
    <w:rsid w:val="00EC6953"/>
    <w:rsid w:val="00EC7CF6"/>
    <w:rsid w:val="00ED040C"/>
    <w:rsid w:val="00ED0F43"/>
    <w:rsid w:val="00ED113D"/>
    <w:rsid w:val="00ED1EE1"/>
    <w:rsid w:val="00ED2B59"/>
    <w:rsid w:val="00ED3F40"/>
    <w:rsid w:val="00ED424C"/>
    <w:rsid w:val="00ED4460"/>
    <w:rsid w:val="00ED5FEA"/>
    <w:rsid w:val="00EE0194"/>
    <w:rsid w:val="00EE0FD8"/>
    <w:rsid w:val="00EE20BE"/>
    <w:rsid w:val="00EE3254"/>
    <w:rsid w:val="00EE3AFD"/>
    <w:rsid w:val="00EE55E7"/>
    <w:rsid w:val="00EE6DA4"/>
    <w:rsid w:val="00EE6FEE"/>
    <w:rsid w:val="00EF0498"/>
    <w:rsid w:val="00EF23FD"/>
    <w:rsid w:val="00EF4121"/>
    <w:rsid w:val="00EF5276"/>
    <w:rsid w:val="00F00198"/>
    <w:rsid w:val="00F01034"/>
    <w:rsid w:val="00F02580"/>
    <w:rsid w:val="00F0465F"/>
    <w:rsid w:val="00F052B5"/>
    <w:rsid w:val="00F124FE"/>
    <w:rsid w:val="00F13589"/>
    <w:rsid w:val="00F13BD8"/>
    <w:rsid w:val="00F14D2A"/>
    <w:rsid w:val="00F157BB"/>
    <w:rsid w:val="00F1631A"/>
    <w:rsid w:val="00F16FA6"/>
    <w:rsid w:val="00F17CA4"/>
    <w:rsid w:val="00F2114F"/>
    <w:rsid w:val="00F21CF7"/>
    <w:rsid w:val="00F223F6"/>
    <w:rsid w:val="00F22937"/>
    <w:rsid w:val="00F22F1B"/>
    <w:rsid w:val="00F23E4D"/>
    <w:rsid w:val="00F2548F"/>
    <w:rsid w:val="00F25656"/>
    <w:rsid w:val="00F25BA5"/>
    <w:rsid w:val="00F26989"/>
    <w:rsid w:val="00F30556"/>
    <w:rsid w:val="00F307BB"/>
    <w:rsid w:val="00F314A6"/>
    <w:rsid w:val="00F337C9"/>
    <w:rsid w:val="00F33D19"/>
    <w:rsid w:val="00F3530F"/>
    <w:rsid w:val="00F37A4F"/>
    <w:rsid w:val="00F44782"/>
    <w:rsid w:val="00F46E24"/>
    <w:rsid w:val="00F479D2"/>
    <w:rsid w:val="00F51080"/>
    <w:rsid w:val="00F53286"/>
    <w:rsid w:val="00F536B0"/>
    <w:rsid w:val="00F562C8"/>
    <w:rsid w:val="00F56B31"/>
    <w:rsid w:val="00F60A89"/>
    <w:rsid w:val="00F61845"/>
    <w:rsid w:val="00F61F59"/>
    <w:rsid w:val="00F63AB4"/>
    <w:rsid w:val="00F63AB7"/>
    <w:rsid w:val="00F63B19"/>
    <w:rsid w:val="00F63BEA"/>
    <w:rsid w:val="00F64BE2"/>
    <w:rsid w:val="00F64F28"/>
    <w:rsid w:val="00F66328"/>
    <w:rsid w:val="00F671ED"/>
    <w:rsid w:val="00F67C95"/>
    <w:rsid w:val="00F70249"/>
    <w:rsid w:val="00F7216F"/>
    <w:rsid w:val="00F75C73"/>
    <w:rsid w:val="00F763A2"/>
    <w:rsid w:val="00F7701C"/>
    <w:rsid w:val="00F802E9"/>
    <w:rsid w:val="00F80FC1"/>
    <w:rsid w:val="00F83994"/>
    <w:rsid w:val="00F84C68"/>
    <w:rsid w:val="00F8650A"/>
    <w:rsid w:val="00F9011B"/>
    <w:rsid w:val="00F904D2"/>
    <w:rsid w:val="00F9159D"/>
    <w:rsid w:val="00F91908"/>
    <w:rsid w:val="00F92200"/>
    <w:rsid w:val="00F93953"/>
    <w:rsid w:val="00F9405E"/>
    <w:rsid w:val="00F943F7"/>
    <w:rsid w:val="00F94471"/>
    <w:rsid w:val="00F946F6"/>
    <w:rsid w:val="00F95D90"/>
    <w:rsid w:val="00F96FDC"/>
    <w:rsid w:val="00FA1712"/>
    <w:rsid w:val="00FA17D7"/>
    <w:rsid w:val="00FA2178"/>
    <w:rsid w:val="00FA37F8"/>
    <w:rsid w:val="00FA4D23"/>
    <w:rsid w:val="00FA4DE5"/>
    <w:rsid w:val="00FA7361"/>
    <w:rsid w:val="00FA7E05"/>
    <w:rsid w:val="00FA7F03"/>
    <w:rsid w:val="00FB2070"/>
    <w:rsid w:val="00FB2DFA"/>
    <w:rsid w:val="00FB3987"/>
    <w:rsid w:val="00FB3E85"/>
    <w:rsid w:val="00FB5432"/>
    <w:rsid w:val="00FB60C3"/>
    <w:rsid w:val="00FB6EA5"/>
    <w:rsid w:val="00FC09BB"/>
    <w:rsid w:val="00FC0FFE"/>
    <w:rsid w:val="00FC1C42"/>
    <w:rsid w:val="00FC2192"/>
    <w:rsid w:val="00FC3308"/>
    <w:rsid w:val="00FC485A"/>
    <w:rsid w:val="00FC60DD"/>
    <w:rsid w:val="00FC7C28"/>
    <w:rsid w:val="00FD11A0"/>
    <w:rsid w:val="00FD5483"/>
    <w:rsid w:val="00FD6A5F"/>
    <w:rsid w:val="00FE0879"/>
    <w:rsid w:val="00FE1070"/>
    <w:rsid w:val="00FE2B98"/>
    <w:rsid w:val="00FE6277"/>
    <w:rsid w:val="00FE68E9"/>
    <w:rsid w:val="00FE77EF"/>
    <w:rsid w:val="00FF0C0D"/>
    <w:rsid w:val="00FF1FAF"/>
    <w:rsid w:val="00FF2D71"/>
    <w:rsid w:val="00FF47D0"/>
    <w:rsid w:val="00FF63F5"/>
    <w:rsid w:val="00FF74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A0D0E26-A9B7-4217-893E-0E901BDC41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0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  <w:unhideWhenUsed/>
  </w:style>
  <w:style w:type="paragraph" w:styleId="a4">
    <w:name w:val="header"/>
    <w:basedOn w:val="a0"/>
    <w:link w:val="a5"/>
    <w:uiPriority w:val="99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2F1E48"/>
    <w:rPr>
      <w:sz w:val="20"/>
      <w:szCs w:val="20"/>
    </w:rPr>
  </w:style>
  <w:style w:type="paragraph" w:styleId="a6">
    <w:name w:val="footer"/>
    <w:basedOn w:val="a0"/>
    <w:link w:val="a7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0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8">
    <w:name w:val="Hyperlink"/>
    <w:uiPriority w:val="99"/>
    <w:rsid w:val="002F1E48"/>
    <w:rPr>
      <w:color w:val="0000FF"/>
      <w:u w:val="single"/>
    </w:rPr>
  </w:style>
  <w:style w:type="character" w:styleId="a9">
    <w:name w:val="FollowedHyperlink"/>
    <w:rsid w:val="002F1E48"/>
    <w:rPr>
      <w:color w:val="800080"/>
      <w:u w:val="single"/>
    </w:rPr>
  </w:style>
  <w:style w:type="character" w:styleId="aa">
    <w:name w:val="annotation reference"/>
    <w:semiHidden/>
    <w:rsid w:val="002F1E48"/>
    <w:rPr>
      <w:sz w:val="18"/>
      <w:szCs w:val="18"/>
    </w:rPr>
  </w:style>
  <w:style w:type="character" w:customStyle="1" w:styleId="ab">
    <w:name w:val="日期 字元"/>
    <w:link w:val="ac"/>
    <w:rsid w:val="002F1E48"/>
    <w:rPr>
      <w:rFonts w:ascii="Times New Roman" w:eastAsia="新細明體" w:hAnsi="Times New Roman" w:cs="Times New Roman"/>
      <w:szCs w:val="24"/>
    </w:rPr>
  </w:style>
  <w:style w:type="paragraph" w:styleId="ac">
    <w:name w:val="Date"/>
    <w:basedOn w:val="a0"/>
    <w:next w:val="a0"/>
    <w:link w:val="ab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d">
    <w:name w:val="註解文字 字元"/>
    <w:link w:val="ae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e">
    <w:name w:val="annotation text"/>
    <w:basedOn w:val="a0"/>
    <w:link w:val="ad"/>
    <w:semiHidden/>
    <w:rsid w:val="002F1E48"/>
  </w:style>
  <w:style w:type="character" w:customStyle="1" w:styleId="af">
    <w:name w:val="註解方塊文字 字元"/>
    <w:link w:val="af0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0">
    <w:name w:val="Balloon Text"/>
    <w:basedOn w:val="a0"/>
    <w:link w:val="af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1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0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2">
    <w:name w:val="註解主旨 字元"/>
    <w:link w:val="af3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3">
    <w:name w:val="annotation subject"/>
    <w:basedOn w:val="ae"/>
    <w:next w:val="ae"/>
    <w:link w:val="af2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0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4">
    <w:name w:val="page number"/>
    <w:basedOn w:val="a1"/>
    <w:rsid w:val="00F802E9"/>
  </w:style>
  <w:style w:type="table" w:styleId="af5">
    <w:name w:val="Table Grid"/>
    <w:basedOn w:val="a2"/>
    <w:rsid w:val="00666E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">
    <w:name w:val="List Bullet"/>
    <w:basedOn w:val="a0"/>
    <w:uiPriority w:val="99"/>
    <w:unhideWhenUsed/>
    <w:rsid w:val="003347A9"/>
    <w:pPr>
      <w:numPr>
        <w:numId w:val="41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638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70261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815422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55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28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48488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332663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36910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66435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89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203146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DCCD28A-D51B-4E1F-8440-0A86EECF53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09</Words>
  <Characters>6892</Characters>
  <Application>Microsoft Office Word</Application>
  <DocSecurity>0</DocSecurity>
  <Lines>57</Lines>
  <Paragraphs>16</Paragraphs>
  <ScaleCrop>false</ScaleCrop>
  <Company>Cathay Life Insurance.</Company>
  <LinksUpToDate>false</LinksUpToDate>
  <CharactersWithSpaces>8085</CharactersWithSpaces>
  <SharedDoc>false</SharedDoc>
  <HLinks>
    <vt:vector size="6" baseType="variant">
      <vt:variant>
        <vt:i4>-857261756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文件代號對應中文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cp:lastModifiedBy>戴余修</cp:lastModifiedBy>
  <cp:revision>2</cp:revision>
  <dcterms:created xsi:type="dcterms:W3CDTF">2020-07-27T00:55:00Z</dcterms:created>
  <dcterms:modified xsi:type="dcterms:W3CDTF">2020-07-27T00:55:00Z</dcterms:modified>
</cp:coreProperties>
</file>